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FDD0EE" w14:textId="02B149FA" w:rsidR="00942AB9" w:rsidRDefault="00942AB9" w:rsidP="00353E9A">
      <w:pPr>
        <w:pStyle w:val="1"/>
      </w:pPr>
      <w:r>
        <w:rPr>
          <w:rFonts w:hint="eastAsia"/>
        </w:rPr>
        <w:t>一</w:t>
      </w:r>
      <w:r>
        <w:t xml:space="preserve">. </w:t>
      </w:r>
      <w:r>
        <w:rPr>
          <w:rFonts w:hint="eastAsia"/>
        </w:rPr>
        <w:t>数据结构</w:t>
      </w:r>
    </w:p>
    <w:p w14:paraId="666F9C7D" w14:textId="3AE38865" w:rsidR="00942AB9" w:rsidRDefault="00942AB9">
      <w:r>
        <w:tab/>
      </w:r>
      <w:r>
        <w:rPr>
          <w:rFonts w:hint="eastAsia"/>
        </w:rPr>
        <w:t xml:space="preserve">程序 </w:t>
      </w:r>
      <w:r>
        <w:t xml:space="preserve">= </w:t>
      </w:r>
      <w:r>
        <w:rPr>
          <w:rFonts w:hint="eastAsia"/>
        </w:rPr>
        <w:t xml:space="preserve">数据结构 </w:t>
      </w:r>
      <w:r>
        <w:t xml:space="preserve">+ </w:t>
      </w:r>
      <w:r>
        <w:rPr>
          <w:rFonts w:hint="eastAsia"/>
        </w:rPr>
        <w:t>算法</w:t>
      </w:r>
    </w:p>
    <w:p w14:paraId="45F455FF" w14:textId="01A421A2" w:rsidR="00942AB9" w:rsidRDefault="00942AB9" w:rsidP="00353E9A">
      <w:r>
        <w:rPr>
          <w:rFonts w:hint="eastAsia"/>
        </w:rPr>
        <w:t>四大逻辑结构——数据元素之间的关系：集合、线性结构、树结构、图形结构</w:t>
      </w:r>
      <w:r w:rsidR="00353E9A">
        <w:rPr>
          <w:rFonts w:hint="eastAsia"/>
        </w:rPr>
        <w:t>。</w:t>
      </w:r>
    </w:p>
    <w:p w14:paraId="52CA47BE" w14:textId="482905E4" w:rsidR="00942AB9" w:rsidRDefault="00942AB9">
      <w:r>
        <w:rPr>
          <w:rFonts w:hint="eastAsia"/>
        </w:rPr>
        <w:t>存储结构：顺序存储、链式存储</w:t>
      </w:r>
      <w:r w:rsidR="00353E9A">
        <w:rPr>
          <w:rFonts w:hint="eastAsia"/>
        </w:rPr>
        <w:t>、索引存储、散列存储。</w:t>
      </w:r>
    </w:p>
    <w:p w14:paraId="68D3CA20" w14:textId="065BFDA2" w:rsidR="002579A2" w:rsidRDefault="002579A2" w:rsidP="002579A2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线性结构</w:t>
      </w:r>
    </w:p>
    <w:p w14:paraId="5153EDC0" w14:textId="5E4D1462" w:rsidR="00D44E1A" w:rsidRDefault="00353E9A" w:rsidP="002579A2">
      <w:pPr>
        <w:pStyle w:val="3"/>
      </w:pPr>
      <w:r>
        <w:rPr>
          <w:rFonts w:hint="eastAsia"/>
        </w:rPr>
        <w:t>1</w:t>
      </w:r>
      <w:r w:rsidR="002579A2">
        <w:t>.1</w:t>
      </w:r>
      <w:r>
        <w:t xml:space="preserve"> </w:t>
      </w:r>
      <w:r>
        <w:rPr>
          <w:rFonts w:hint="eastAsia"/>
        </w:rPr>
        <w:t>链表</w:t>
      </w:r>
    </w:p>
    <w:p w14:paraId="0E9804A1" w14:textId="228CBD9C" w:rsidR="00353E9A" w:rsidRDefault="00F4671F" w:rsidP="00353E9A">
      <w:r>
        <w:tab/>
      </w:r>
      <w:r>
        <w:rPr>
          <w:rFonts w:hint="eastAsia"/>
        </w:rPr>
        <w:t>物理存储单元非连续，其包括2部分：数据域和下一个节点的指针域。优点：便于增删改查。</w:t>
      </w:r>
    </w:p>
    <w:p w14:paraId="0C52D07C" w14:textId="23471514" w:rsidR="00FC0B22" w:rsidRDefault="00FC0B22" w:rsidP="00FC0B22">
      <w:pPr>
        <w:ind w:firstLine="420"/>
      </w:pPr>
      <w:r>
        <w:rPr>
          <w:rFonts w:hint="eastAsia"/>
        </w:rPr>
        <w:t>链表分为：单向链表，双向链表，循环链表。</w:t>
      </w:r>
    </w:p>
    <w:p w14:paraId="79006C04" w14:textId="23023E14" w:rsidR="00FC0B22" w:rsidRDefault="000A1D9D" w:rsidP="00FC0B22">
      <w:pPr>
        <w:ind w:firstLine="420"/>
      </w:pPr>
      <w:r>
        <w:object w:dxaOrig="9840" w:dyaOrig="4590" w14:anchorId="5EE67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85pt;height:194.35pt" o:ole="">
            <v:imagedata r:id="rId7" o:title=""/>
          </v:shape>
          <o:OLEObject Type="Embed" ProgID="Visio.Drawing.15" ShapeID="_x0000_i1025" DrawAspect="Content" ObjectID="_1714326426" r:id="rId8"/>
        </w:object>
      </w:r>
    </w:p>
    <w:p w14:paraId="281455BE" w14:textId="4D1ADD19" w:rsidR="00E6235F" w:rsidRDefault="00DD4790" w:rsidP="00E6235F">
      <w:r>
        <w:rPr>
          <w:rFonts w:hint="eastAsia"/>
        </w:rPr>
        <w:t>单向链表：</w:t>
      </w:r>
    </w:p>
    <w:p w14:paraId="1AA0DDE1" w14:textId="139AAB2B" w:rsidR="0040513D" w:rsidRDefault="0040513D" w:rsidP="00E6235F">
      <w:r>
        <w:object w:dxaOrig="16995" w:dyaOrig="2265" w14:anchorId="58E1B0EA">
          <v:shape id="_x0000_i1026" type="#_x0000_t75" style="width:417.45pt;height:57.85pt" o:ole="">
            <v:imagedata r:id="rId9" o:title=""/>
          </v:shape>
          <o:OLEObject Type="Embed" ProgID="Visio.Drawing.15" ShapeID="_x0000_i1026" DrawAspect="Content" ObjectID="_1714326427" r:id="rId10"/>
        </w:object>
      </w:r>
    </w:p>
    <w:p w14:paraId="316053FF" w14:textId="51376C57" w:rsidR="00FC0B22" w:rsidRDefault="00FC0B22" w:rsidP="00353E9A">
      <w:r>
        <w:rPr>
          <w:rFonts w:hint="eastAsia"/>
        </w:rPr>
        <w:t>（1）链表初始化</w:t>
      </w:r>
      <w:r w:rsidR="00183804">
        <w:rPr>
          <w:rFonts w:hint="eastAsia"/>
        </w:rPr>
        <w:t>，创建链表（尾插法）</w:t>
      </w:r>
    </w:p>
    <w:p w14:paraId="19643D6E" w14:textId="7B36178F" w:rsidR="00FC0B22" w:rsidRDefault="00FC0B22" w:rsidP="00353E9A">
      <w:r>
        <w:tab/>
      </w:r>
      <w:r>
        <w:rPr>
          <w:rFonts w:hint="eastAsia"/>
        </w:rPr>
        <w:t>第一步：创建一个头结点ua</w:t>
      </w:r>
      <w:r>
        <w:t>,</w:t>
      </w:r>
      <w:r>
        <w:rPr>
          <w:rFonts w:hint="eastAsia"/>
        </w:rPr>
        <w:t>分配内存，初始化各元素，注ua</w:t>
      </w:r>
      <w:r>
        <w:t>-&gt;next = NULL</w:t>
      </w:r>
      <w:r>
        <w:rPr>
          <w:rFonts w:hint="eastAsia"/>
        </w:rPr>
        <w:t>；</w:t>
      </w:r>
    </w:p>
    <w:p w14:paraId="76EBDD6F" w14:textId="7466EB7F" w:rsidR="00FC0B22" w:rsidRDefault="00FC0B22" w:rsidP="00FC0B22">
      <w:pPr>
        <w:ind w:firstLine="420"/>
      </w:pPr>
      <w:r>
        <w:rPr>
          <w:rFonts w:hint="eastAsia"/>
        </w:rPr>
        <w:t>第二步：创建一个头指针</w:t>
      </w:r>
      <w:r w:rsidR="00D02500">
        <w:rPr>
          <w:rFonts w:hint="eastAsia"/>
        </w:rPr>
        <w:t>first</w:t>
      </w:r>
      <w:r>
        <w:rPr>
          <w:rFonts w:hint="eastAsia"/>
        </w:rPr>
        <w:t>，让头指针指向头结点（链表存在头指针中）；</w:t>
      </w:r>
    </w:p>
    <w:p w14:paraId="0049BDAF" w14:textId="414C4B52" w:rsidR="00F154E6" w:rsidRDefault="00F154E6" w:rsidP="00FC0B22">
      <w:pPr>
        <w:ind w:firstLine="420"/>
      </w:pPr>
      <w:r>
        <w:rPr>
          <w:rFonts w:hint="eastAsia"/>
        </w:rPr>
        <w:t>第三步：在尾部插入新节点</w:t>
      </w:r>
      <w:r w:rsidR="000A1D9D">
        <w:rPr>
          <w:rFonts w:hint="eastAsia"/>
        </w:rPr>
        <w:t>：在循环内先创建一个新节点p，初始化数据域，让其next为空，即p</w:t>
      </w:r>
      <w:r w:rsidR="000A1D9D">
        <w:t xml:space="preserve">-&gt; next = </w:t>
      </w:r>
      <w:r w:rsidR="000A1D9D">
        <w:rPr>
          <w:rFonts w:hint="eastAsia"/>
        </w:rPr>
        <w:t>ua</w:t>
      </w:r>
      <w:r w:rsidR="000A1D9D">
        <w:t>-&gt;next;</w:t>
      </w:r>
      <w:r w:rsidR="000A1D9D">
        <w:rPr>
          <w:rFonts w:hint="eastAsia"/>
        </w:rPr>
        <w:t>然后让</w:t>
      </w:r>
      <w:r w:rsidR="000A1D9D">
        <w:t>ua</w:t>
      </w:r>
      <w:r w:rsidR="000A1D9D">
        <w:rPr>
          <w:rFonts w:hint="eastAsia"/>
        </w:rPr>
        <w:t>的next指向这个新节点ua</w:t>
      </w:r>
      <w:r w:rsidR="000A1D9D">
        <w:t>-&gt;next = p;</w:t>
      </w:r>
      <w:r w:rsidR="000A1D9D">
        <w:rPr>
          <w:rFonts w:hint="eastAsia"/>
        </w:rPr>
        <w:t>最后让ua</w:t>
      </w:r>
      <w:r w:rsidR="000A1D9D">
        <w:t xml:space="preserve"> = ua-&gt;next;</w:t>
      </w:r>
      <w:r w:rsidR="00D02500">
        <w:rPr>
          <w:rFonts w:hint="eastAsia"/>
        </w:rPr>
        <w:t>整个链表就存储在头指针first中了。</w:t>
      </w:r>
    </w:p>
    <w:p w14:paraId="26F2579E" w14:textId="6029EFE5" w:rsidR="004E5D2E" w:rsidRDefault="004E5D2E" w:rsidP="004E5D2E">
      <w:r>
        <w:t>E</w:t>
      </w:r>
      <w:r>
        <w:rPr>
          <w:rFonts w:hint="eastAsia"/>
        </w:rPr>
        <w:t>g：</w:t>
      </w:r>
    </w:p>
    <w:p w14:paraId="01C699DF" w14:textId="499BA249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>First_ua* Init_link(void)</w:t>
      </w:r>
    </w:p>
    <w:p w14:paraId="3B09A4E1" w14:textId="77777777" w:rsidR="004E5D2E" w:rsidRPr="004E5D2E" w:rsidRDefault="004E5D2E" w:rsidP="004E5D2E">
      <w:pPr>
        <w:ind w:leftChars="200" w:left="420" w:firstLineChars="50" w:firstLine="90"/>
        <w:rPr>
          <w:sz w:val="18"/>
          <w:szCs w:val="20"/>
        </w:rPr>
      </w:pPr>
      <w:r w:rsidRPr="004E5D2E">
        <w:rPr>
          <w:sz w:val="18"/>
          <w:szCs w:val="20"/>
        </w:rPr>
        <w:t>{</w:t>
      </w:r>
    </w:p>
    <w:p w14:paraId="7C070D4D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First_ua* ua = (First_ua*)malloc(sizeof(First_ua));  //头结点</w:t>
      </w:r>
    </w:p>
    <w:p w14:paraId="35963158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if (ua == NULL)</w:t>
      </w:r>
    </w:p>
    <w:p w14:paraId="5DEFC5DF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{</w:t>
      </w:r>
    </w:p>
    <w:p w14:paraId="5286F219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cout &lt;&lt; "内存申请失败" &lt;&lt; endl;</w:t>
      </w:r>
    </w:p>
    <w:p w14:paraId="1E028D1D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return 0;</w:t>
      </w:r>
    </w:p>
    <w:p w14:paraId="62EC57D1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lastRenderedPageBreak/>
        <w:tab/>
        <w:t>}</w:t>
      </w:r>
    </w:p>
    <w:p w14:paraId="1FF1D54E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ua-&gt;appid = 0;</w:t>
      </w:r>
    </w:p>
    <w:p w14:paraId="1B90C5CA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ua-&gt;next = NULL;</w:t>
      </w:r>
    </w:p>
    <w:p w14:paraId="5C9004C3" w14:textId="5D48B6DA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First_ua* first = ua;      //头指针</w:t>
      </w:r>
    </w:p>
    <w:p w14:paraId="1C13A64D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for (int i = 1; i &lt; 6; i++)</w:t>
      </w:r>
    </w:p>
    <w:p w14:paraId="38DF9C4F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{</w:t>
      </w:r>
    </w:p>
    <w:p w14:paraId="757C4F59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First_ua* p = (First_ua*)malloc(sizeof(First_ua));</w:t>
      </w:r>
    </w:p>
    <w:p w14:paraId="3CFD0291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if (ua == NULL)</w:t>
      </w:r>
    </w:p>
    <w:p w14:paraId="51584A9E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{</w:t>
      </w:r>
    </w:p>
    <w:p w14:paraId="4333765A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cout &lt;&lt; "内存申请失败" &lt;&lt; endl;</w:t>
      </w:r>
    </w:p>
    <w:p w14:paraId="28502434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return 0;</w:t>
      </w:r>
    </w:p>
    <w:p w14:paraId="258999A3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}</w:t>
      </w:r>
    </w:p>
    <w:p w14:paraId="2AD7C547" w14:textId="77777777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p-&gt;appid = i;</w:t>
      </w:r>
    </w:p>
    <w:p w14:paraId="579AEB1A" w14:textId="2C80DD2F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p-&gt;next = ua-&gt;next;</w:t>
      </w:r>
    </w:p>
    <w:p w14:paraId="6DD8D7F3" w14:textId="66B21FE6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ua-&gt;next = p;</w:t>
      </w:r>
    </w:p>
    <w:p w14:paraId="0B397DB2" w14:textId="73079EBB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</w:r>
      <w:r w:rsidRPr="004E5D2E">
        <w:rPr>
          <w:sz w:val="18"/>
          <w:szCs w:val="20"/>
        </w:rPr>
        <w:tab/>
        <w:t>ua = ua-&gt;next;</w:t>
      </w:r>
      <w:r w:rsidRPr="004E5D2E">
        <w:rPr>
          <w:sz w:val="18"/>
          <w:szCs w:val="20"/>
        </w:rPr>
        <w:tab/>
      </w:r>
    </w:p>
    <w:p w14:paraId="56316E8F" w14:textId="06616F23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}</w:t>
      </w:r>
    </w:p>
    <w:p w14:paraId="4A5C3DFC" w14:textId="62F14749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ab/>
        <w:t>return first;</w:t>
      </w:r>
    </w:p>
    <w:p w14:paraId="43E514CF" w14:textId="4FC2D0BA" w:rsidR="004E5D2E" w:rsidRPr="004E5D2E" w:rsidRDefault="004E5D2E" w:rsidP="004E5D2E">
      <w:pPr>
        <w:ind w:leftChars="200" w:left="420"/>
        <w:rPr>
          <w:sz w:val="18"/>
          <w:szCs w:val="20"/>
        </w:rPr>
      </w:pPr>
      <w:r w:rsidRPr="004E5D2E">
        <w:rPr>
          <w:sz w:val="18"/>
          <w:szCs w:val="20"/>
        </w:rPr>
        <w:t>}</w:t>
      </w:r>
    </w:p>
    <w:p w14:paraId="29450B4C" w14:textId="34489C44" w:rsidR="00183804" w:rsidRDefault="00183804" w:rsidP="00183804">
      <w:r>
        <w:rPr>
          <w:rFonts w:hint="eastAsia"/>
        </w:rPr>
        <w:t>（2）链表输出</w:t>
      </w:r>
    </w:p>
    <w:p w14:paraId="16C19B74" w14:textId="30B91088" w:rsidR="0049786A" w:rsidRDefault="0049786A" w:rsidP="00FC0B22">
      <w:pPr>
        <w:ind w:firstLine="420"/>
      </w:pPr>
      <w:r>
        <w:rPr>
          <w:rFonts w:hint="eastAsia"/>
        </w:rPr>
        <w:t>将链表（也就是指针）作为输入参数时，要首先判是否为空，其次，不能直接判断prt</w:t>
      </w:r>
      <w:r>
        <w:t>-&gt;next</w:t>
      </w:r>
      <w:r>
        <w:rPr>
          <w:rFonts w:hint="eastAsia"/>
        </w:rPr>
        <w:t>是否为空，因为此时prt是否为空你都不清楚。</w:t>
      </w:r>
    </w:p>
    <w:p w14:paraId="46BC1031" w14:textId="2D375C7D" w:rsidR="00616743" w:rsidRDefault="00616743" w:rsidP="00616743">
      <w:r>
        <w:t>E</w:t>
      </w:r>
      <w:r>
        <w:rPr>
          <w:rFonts w:hint="eastAsia"/>
        </w:rPr>
        <w:t>g：</w:t>
      </w:r>
    </w:p>
    <w:p w14:paraId="5EA1C47F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>void input_link(First_ua* prt)</w:t>
      </w:r>
    </w:p>
    <w:p w14:paraId="7EFC1A2B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>{</w:t>
      </w:r>
    </w:p>
    <w:p w14:paraId="2884E240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ab/>
        <w:t>while (prt != NULL)</w:t>
      </w:r>
    </w:p>
    <w:p w14:paraId="0CE88A31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ab/>
        <w:t>{</w:t>
      </w:r>
    </w:p>
    <w:p w14:paraId="500A4494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ab/>
      </w:r>
      <w:r w:rsidRPr="00616743">
        <w:rPr>
          <w:sz w:val="18"/>
          <w:szCs w:val="20"/>
        </w:rPr>
        <w:tab/>
        <w:t>cout &lt;&lt; "appid :" &lt;&lt; prt-&gt;appid &lt;&lt; endl;</w:t>
      </w:r>
    </w:p>
    <w:p w14:paraId="34F5C63F" w14:textId="77777777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ab/>
      </w:r>
      <w:r w:rsidRPr="00616743">
        <w:rPr>
          <w:sz w:val="18"/>
          <w:szCs w:val="20"/>
        </w:rPr>
        <w:tab/>
        <w:t>prt = prt-&gt;next;</w:t>
      </w:r>
    </w:p>
    <w:p w14:paraId="00FA050D" w14:textId="31854BA4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ab/>
        <w:t>}</w:t>
      </w:r>
    </w:p>
    <w:p w14:paraId="3FE3E227" w14:textId="12A07A6C" w:rsidR="00616743" w:rsidRPr="00616743" w:rsidRDefault="00616743" w:rsidP="00616743">
      <w:pPr>
        <w:ind w:leftChars="200" w:left="420"/>
        <w:rPr>
          <w:sz w:val="18"/>
          <w:szCs w:val="20"/>
        </w:rPr>
      </w:pPr>
      <w:r w:rsidRPr="00616743">
        <w:rPr>
          <w:sz w:val="18"/>
          <w:szCs w:val="20"/>
        </w:rPr>
        <w:t>}</w:t>
      </w:r>
    </w:p>
    <w:p w14:paraId="601C3483" w14:textId="06FB6CB6" w:rsidR="00183804" w:rsidRDefault="00183804" w:rsidP="00183804">
      <w:r>
        <w:rPr>
          <w:rFonts w:hint="eastAsia"/>
        </w:rPr>
        <w:t>（</w:t>
      </w:r>
      <w:r w:rsidR="00510982">
        <w:rPr>
          <w:rFonts w:hint="eastAsia"/>
        </w:rPr>
        <w:t>3</w:t>
      </w:r>
      <w:r>
        <w:rPr>
          <w:rFonts w:hint="eastAsia"/>
        </w:rPr>
        <w:t>）</w:t>
      </w:r>
      <w:r w:rsidR="00510982">
        <w:rPr>
          <w:rFonts w:hint="eastAsia"/>
        </w:rPr>
        <w:t>链表插入结点</w:t>
      </w:r>
      <w:r w:rsidR="006C081D">
        <w:rPr>
          <w:rFonts w:hint="eastAsia"/>
        </w:rPr>
        <w:t>（</w:t>
      </w:r>
      <w:r w:rsidR="006C081D" w:rsidRPr="006C081D">
        <w:t>在链表i位置插入x</w:t>
      </w:r>
      <w:r w:rsidR="006C081D">
        <w:rPr>
          <w:rFonts w:hint="eastAsia"/>
        </w:rPr>
        <w:t>）</w:t>
      </w:r>
    </w:p>
    <w:p w14:paraId="71A1FB4E" w14:textId="350EABE7" w:rsidR="00FB37F3" w:rsidRDefault="00FB37F3" w:rsidP="00183804">
      <w:r>
        <w:tab/>
      </w:r>
      <w:r>
        <w:rPr>
          <w:rFonts w:hint="eastAsia"/>
        </w:rPr>
        <w:t xml:space="preserve">第一步：传入参数为链表或指针时，先将传参赋给新的局部变量；确定链表中的插入前驱结点； </w:t>
      </w:r>
    </w:p>
    <w:p w14:paraId="54F33024" w14:textId="4CE7BAF4" w:rsidR="00FB37F3" w:rsidRDefault="00FB37F3" w:rsidP="00FB37F3">
      <w:pPr>
        <w:ind w:firstLine="420"/>
      </w:pPr>
      <w:r>
        <w:rPr>
          <w:rFonts w:hint="eastAsia"/>
        </w:rPr>
        <w:t>第二步：创建新节点并进行初始化，先让新节点的next指向链表的尾部，然后让链表的next指向新节点。</w:t>
      </w:r>
    </w:p>
    <w:p w14:paraId="70FC0385" w14:textId="049200CE" w:rsidR="00664E8D" w:rsidRDefault="00664E8D" w:rsidP="00664E8D">
      <w:r>
        <w:t>E</w:t>
      </w:r>
      <w:r>
        <w:rPr>
          <w:rFonts w:hint="eastAsia"/>
        </w:rPr>
        <w:t>g：</w:t>
      </w:r>
    </w:p>
    <w:p w14:paraId="6E0B1981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>First_ua* insert_link(First_ua* prt, int i, int x)</w:t>
      </w:r>
    </w:p>
    <w:p w14:paraId="3ADE69FE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>{</w:t>
      </w:r>
    </w:p>
    <w:p w14:paraId="01950022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First_ua* p = prt;</w:t>
      </w:r>
    </w:p>
    <w:p w14:paraId="4C32B712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for (int j = 0; j &lt; i; j++)</w:t>
      </w:r>
    </w:p>
    <w:p w14:paraId="50A61983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{</w:t>
      </w:r>
    </w:p>
    <w:p w14:paraId="0F2D9215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</w:r>
      <w:r w:rsidRPr="00664E8D">
        <w:rPr>
          <w:sz w:val="18"/>
          <w:szCs w:val="20"/>
        </w:rPr>
        <w:tab/>
        <w:t>p = p-&gt;next;      /*链表中的插入前驱结点*/</w:t>
      </w:r>
    </w:p>
    <w:p w14:paraId="6249DAC9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}</w:t>
      </w:r>
    </w:p>
    <w:p w14:paraId="465B42D6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lastRenderedPageBreak/>
        <w:tab/>
        <w:t>First_ua* node = (First_ua*)malloc(sizeof(First_ua));</w:t>
      </w:r>
    </w:p>
    <w:p w14:paraId="361FE236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node-&gt;appid = x;</w:t>
      </w:r>
    </w:p>
    <w:p w14:paraId="322932C9" w14:textId="62C90B85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node-&gt;next = p-&gt;next;</w:t>
      </w:r>
    </w:p>
    <w:p w14:paraId="7097E31F" w14:textId="6DF172AB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p-&gt;next = node;</w:t>
      </w:r>
    </w:p>
    <w:p w14:paraId="0DF1107B" w14:textId="77777777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ab/>
        <w:t>return prt;</w:t>
      </w:r>
    </w:p>
    <w:p w14:paraId="70359827" w14:textId="7411E7AB" w:rsidR="00664E8D" w:rsidRPr="00664E8D" w:rsidRDefault="00664E8D" w:rsidP="00664E8D">
      <w:pPr>
        <w:ind w:leftChars="200" w:left="420"/>
        <w:rPr>
          <w:sz w:val="18"/>
          <w:szCs w:val="20"/>
        </w:rPr>
      </w:pPr>
      <w:r w:rsidRPr="00664E8D">
        <w:rPr>
          <w:sz w:val="18"/>
          <w:szCs w:val="20"/>
        </w:rPr>
        <w:t>}</w:t>
      </w:r>
    </w:p>
    <w:p w14:paraId="459B4C4F" w14:textId="2212BB7A" w:rsidR="004E5D2E" w:rsidRDefault="00F902EF" w:rsidP="00183804">
      <w:r>
        <w:rPr>
          <w:rFonts w:hint="eastAsia"/>
        </w:rPr>
        <w:t>（</w:t>
      </w:r>
      <w:r>
        <w:t>4</w:t>
      </w:r>
      <w:r>
        <w:rPr>
          <w:rFonts w:hint="eastAsia"/>
        </w:rPr>
        <w:t>）链表删除结点同理。</w:t>
      </w:r>
    </w:p>
    <w:p w14:paraId="43AEEFE4" w14:textId="298A0033" w:rsidR="004E5D2E" w:rsidRDefault="002579A2" w:rsidP="002579A2">
      <w:pPr>
        <w:pStyle w:val="3"/>
      </w:pPr>
      <w:r>
        <w:t>1.</w:t>
      </w:r>
      <w:r w:rsidR="004E5D2E">
        <w:rPr>
          <w:rFonts w:hint="eastAsia"/>
        </w:rPr>
        <w:t>2</w:t>
      </w:r>
      <w:r w:rsidR="004E5D2E">
        <w:t xml:space="preserve"> </w:t>
      </w:r>
      <w:r w:rsidR="004E5D2E">
        <w:rPr>
          <w:rFonts w:hint="eastAsia"/>
        </w:rPr>
        <w:t>栈</w:t>
      </w:r>
    </w:p>
    <w:p w14:paraId="242CC0AC" w14:textId="08F0FE08" w:rsidR="004E5D2E" w:rsidRDefault="004E5D2E" w:rsidP="004E5D2E">
      <w:r>
        <w:tab/>
      </w:r>
      <w:r>
        <w:rPr>
          <w:rFonts w:hint="eastAsia"/>
        </w:rPr>
        <w:t>栈（stack）是一种先进后出的数据结构。栈是一种线性结构，且仅允许由一端进行操作。栈分为数组栈和链表栈。</w:t>
      </w:r>
    </w:p>
    <w:p w14:paraId="204E3992" w14:textId="2FA545D2" w:rsidR="003556BB" w:rsidRDefault="003556BB" w:rsidP="004E5D2E">
      <w:r>
        <w:tab/>
      </w:r>
      <w:r>
        <w:rPr>
          <w:rFonts w:hint="eastAsia"/>
        </w:rPr>
        <w:t>链表栈</w:t>
      </w:r>
    </w:p>
    <w:p w14:paraId="727461C7" w14:textId="7C23DAFB" w:rsidR="0040513D" w:rsidRDefault="0040513D" w:rsidP="004E5D2E">
      <w:r>
        <w:object w:dxaOrig="16995" w:dyaOrig="2265" w14:anchorId="6DA60B59">
          <v:shape id="_x0000_i1027" type="#_x0000_t75" style="width:417.45pt;height:57.85pt" o:ole="">
            <v:imagedata r:id="rId11" o:title=""/>
          </v:shape>
          <o:OLEObject Type="Embed" ProgID="Visio.Drawing.15" ShapeID="_x0000_i1027" DrawAspect="Content" ObjectID="_1714326428" r:id="rId12"/>
        </w:object>
      </w:r>
    </w:p>
    <w:p w14:paraId="0FE3E7B7" w14:textId="369C419C" w:rsidR="003556BB" w:rsidRDefault="003556BB" w:rsidP="004E5D2E">
      <w:r>
        <w:tab/>
      </w:r>
      <w:r>
        <w:rPr>
          <w:rFonts w:hint="eastAsia"/>
        </w:rPr>
        <w:t>以链表的存储方式，使得先读的数据放到栈底，后读的放入栈顶，有一个top指向栈顶这个链表。</w:t>
      </w:r>
    </w:p>
    <w:p w14:paraId="238DBF3C" w14:textId="4F266218" w:rsidR="009A716A" w:rsidRDefault="009A716A" w:rsidP="004E5D2E">
      <w:r>
        <w:tab/>
      </w:r>
      <w:r>
        <w:rPr>
          <w:rFonts w:hint="eastAsia"/>
        </w:rPr>
        <w:t>入栈方法：</w:t>
      </w:r>
    </w:p>
    <w:p w14:paraId="00F10366" w14:textId="0E8DFFAC" w:rsidR="003556BB" w:rsidRDefault="003556BB" w:rsidP="004E5D2E">
      <w:r>
        <w:tab/>
      </w:r>
      <w:r>
        <w:rPr>
          <w:rFonts w:hint="eastAsia"/>
        </w:rPr>
        <w:t>第一步：创建一个链表的结构体，再创建一个用来限制链表的结构体，通常是一个永远指向栈顶的top指针和计数器count；</w:t>
      </w:r>
    </w:p>
    <w:p w14:paraId="789631DD" w14:textId="3DCE5586" w:rsidR="009A716A" w:rsidRDefault="009A716A" w:rsidP="009A716A">
      <w:pPr>
        <w:ind w:firstLine="420"/>
      </w:pPr>
      <w:r>
        <w:rPr>
          <w:rFonts w:hint="eastAsia"/>
        </w:rPr>
        <w:t>第二步：先让ua</w:t>
      </w:r>
      <w:r>
        <w:t>-&gt;next</w:t>
      </w:r>
      <w:r>
        <w:rPr>
          <w:rFonts w:hint="eastAsia"/>
        </w:rPr>
        <w:t>指向top</w:t>
      </w:r>
      <w:r>
        <w:t>;</w:t>
      </w:r>
      <w:r>
        <w:rPr>
          <w:rFonts w:hint="eastAsia"/>
        </w:rPr>
        <w:t>然后让top指向ua</w:t>
      </w:r>
      <w:r>
        <w:t>;</w:t>
      </w:r>
      <w:r>
        <w:rPr>
          <w:rFonts w:hint="eastAsia"/>
        </w:rPr>
        <w:t>且count</w:t>
      </w:r>
      <w:r>
        <w:t>++</w:t>
      </w:r>
      <w:r>
        <w:rPr>
          <w:rFonts w:hint="eastAsia"/>
        </w:rPr>
        <w:t>；这样一来，下一次，就将整个ua给了下一个</w:t>
      </w:r>
      <w:r>
        <w:t>ua</w:t>
      </w:r>
      <w:r>
        <w:rPr>
          <w:rFonts w:hint="eastAsia"/>
        </w:rPr>
        <w:t>的n</w:t>
      </w:r>
      <w:r>
        <w:t>ext</w:t>
      </w:r>
      <w:r w:rsidR="003A5214">
        <w:rPr>
          <w:rFonts w:hint="eastAsia"/>
        </w:rPr>
        <w:t>。</w:t>
      </w:r>
    </w:p>
    <w:p w14:paraId="2FB3C4E1" w14:textId="311AB468" w:rsidR="003A5214" w:rsidRDefault="003A5214" w:rsidP="003A5214">
      <w:r>
        <w:t>E</w:t>
      </w:r>
      <w:r>
        <w:rPr>
          <w:rFonts w:hint="eastAsia"/>
        </w:rPr>
        <w:t>g：</w:t>
      </w:r>
    </w:p>
    <w:p w14:paraId="34E338C3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>Stack_Ord * push_stack(Stack_Ord * prt, int elem[], int len)</w:t>
      </w:r>
    </w:p>
    <w:p w14:paraId="0C055F71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>{</w:t>
      </w:r>
    </w:p>
    <w:p w14:paraId="452B3A48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  <w:t>Stack_Ord * p = prt;</w:t>
      </w:r>
    </w:p>
    <w:p w14:paraId="2667B9E5" w14:textId="41EFE6ED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  <w:t>for (int i = 0; i &lt; len; i++)</w:t>
      </w:r>
      <w:r w:rsidR="007A5E23">
        <w:rPr>
          <w:sz w:val="18"/>
          <w:szCs w:val="20"/>
        </w:rPr>
        <w:t>to</w:t>
      </w:r>
    </w:p>
    <w:p w14:paraId="74534295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  <w:t>{</w:t>
      </w:r>
    </w:p>
    <w:p w14:paraId="392E3767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First_UA *ua = (First_UA *)malloc(sizeof(First_UA));</w:t>
      </w:r>
    </w:p>
    <w:p w14:paraId="3D104C33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if (ua == NULL)</w:t>
      </w:r>
    </w:p>
    <w:p w14:paraId="35481BF1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{</w:t>
      </w:r>
    </w:p>
    <w:p w14:paraId="2A64B71B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cout &lt;&lt; "</w:t>
      </w:r>
      <w:r w:rsidRPr="003A5214">
        <w:rPr>
          <w:rFonts w:hint="eastAsia"/>
          <w:sz w:val="18"/>
          <w:szCs w:val="20"/>
        </w:rPr>
        <w:t>内存分配失败</w:t>
      </w:r>
      <w:r w:rsidRPr="003A5214">
        <w:rPr>
          <w:sz w:val="18"/>
          <w:szCs w:val="20"/>
        </w:rPr>
        <w:t>";</w:t>
      </w:r>
    </w:p>
    <w:p w14:paraId="74D15661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exit(0);</w:t>
      </w:r>
    </w:p>
    <w:p w14:paraId="1DEBC3B2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}</w:t>
      </w:r>
    </w:p>
    <w:p w14:paraId="78BF5243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ua-&gt;appid = elem[i];</w:t>
      </w:r>
    </w:p>
    <w:p w14:paraId="5EC3C2EF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ua-&gt;next = p-&gt;top;</w:t>
      </w:r>
    </w:p>
    <w:p w14:paraId="171A2890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p-&gt;top = ua;</w:t>
      </w:r>
    </w:p>
    <w:p w14:paraId="6192D8B4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</w:r>
      <w:r w:rsidRPr="003A5214">
        <w:rPr>
          <w:sz w:val="18"/>
          <w:szCs w:val="20"/>
        </w:rPr>
        <w:tab/>
        <w:t>p-&gt;count++;</w:t>
      </w:r>
    </w:p>
    <w:p w14:paraId="59905AAA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  <w:t>}</w:t>
      </w:r>
    </w:p>
    <w:p w14:paraId="11F30D78" w14:textId="77777777" w:rsidR="003A5214" w:rsidRPr="003A5214" w:rsidRDefault="003A5214" w:rsidP="003A5214">
      <w:pPr>
        <w:autoSpaceDE w:val="0"/>
        <w:autoSpaceDN w:val="0"/>
        <w:adjustRightInd w:val="0"/>
        <w:ind w:leftChars="200" w:left="420"/>
        <w:jc w:val="left"/>
        <w:rPr>
          <w:sz w:val="18"/>
          <w:szCs w:val="20"/>
        </w:rPr>
      </w:pPr>
      <w:r w:rsidRPr="003A5214">
        <w:rPr>
          <w:sz w:val="18"/>
          <w:szCs w:val="20"/>
        </w:rPr>
        <w:tab/>
        <w:t>return prt;</w:t>
      </w:r>
    </w:p>
    <w:p w14:paraId="385056F4" w14:textId="46514997" w:rsidR="003A5214" w:rsidRDefault="003A5214" w:rsidP="00932D87">
      <w:pPr>
        <w:ind w:firstLine="420"/>
        <w:rPr>
          <w:sz w:val="18"/>
          <w:szCs w:val="20"/>
        </w:rPr>
      </w:pPr>
      <w:r w:rsidRPr="003A5214">
        <w:rPr>
          <w:sz w:val="18"/>
          <w:szCs w:val="20"/>
        </w:rPr>
        <w:t>}</w:t>
      </w:r>
    </w:p>
    <w:p w14:paraId="378105EA" w14:textId="7B142777" w:rsidR="00E62B54" w:rsidRDefault="002579A2" w:rsidP="002579A2">
      <w:pPr>
        <w:pStyle w:val="3"/>
      </w:pPr>
      <w:r>
        <w:lastRenderedPageBreak/>
        <w:t>1.</w:t>
      </w:r>
      <w:r w:rsidR="00E62B54">
        <w:rPr>
          <w:rFonts w:hint="eastAsia"/>
        </w:rPr>
        <w:t>3</w:t>
      </w:r>
      <w:r w:rsidR="00E62B54">
        <w:t xml:space="preserve"> </w:t>
      </w:r>
      <w:r w:rsidR="00E62B54">
        <w:rPr>
          <w:rFonts w:hint="eastAsia"/>
        </w:rPr>
        <w:t>队列</w:t>
      </w:r>
    </w:p>
    <w:p w14:paraId="2C0C65E4" w14:textId="05693534" w:rsidR="00E62B54" w:rsidRDefault="00E62B54" w:rsidP="00E62B54">
      <w:r>
        <w:tab/>
      </w:r>
      <w:r>
        <w:rPr>
          <w:rFonts w:hint="eastAsia"/>
        </w:rPr>
        <w:t>队列是一个先进先出的</w:t>
      </w:r>
    </w:p>
    <w:p w14:paraId="302AADFC" w14:textId="406CA10B" w:rsidR="002579A2" w:rsidRDefault="006E0097" w:rsidP="002579A2">
      <w:pPr>
        <w:pStyle w:val="2"/>
      </w:pPr>
      <w:r>
        <w:t>2</w:t>
      </w:r>
      <w:r w:rsidR="002579A2">
        <w:t xml:space="preserve">. </w:t>
      </w:r>
      <w:r>
        <w:rPr>
          <w:rFonts w:hint="eastAsia"/>
        </w:rPr>
        <w:t>树结构</w:t>
      </w:r>
    </w:p>
    <w:p w14:paraId="226AF831" w14:textId="25294895" w:rsidR="006E0097" w:rsidRDefault="006E0097" w:rsidP="006E0097">
      <w:r>
        <w:tab/>
      </w:r>
      <w:r>
        <w:rPr>
          <w:rFonts w:hint="eastAsia"/>
        </w:rPr>
        <w:t>树结构是一种非线性结构。一颗非空树包括一个根节点和多个附加结点，所有节点构成一个多级分层结构。</w:t>
      </w:r>
    </w:p>
    <w:p w14:paraId="3BD252F9" w14:textId="2AE38158" w:rsidR="006E0097" w:rsidRDefault="00DD5BA0" w:rsidP="006E009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639ACD" wp14:editId="61578B41">
                <wp:simplePos x="0" y="0"/>
                <wp:positionH relativeFrom="column">
                  <wp:posOffset>4140144</wp:posOffset>
                </wp:positionH>
                <wp:positionV relativeFrom="paragraph">
                  <wp:posOffset>320675</wp:posOffset>
                </wp:positionV>
                <wp:extent cx="773723" cy="256233"/>
                <wp:effectExtent l="0" t="0" r="762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3723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378D95A" w14:textId="032922EA" w:rsidR="00DD5BA0" w:rsidRPr="00DD5BA0" w:rsidRDefault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 w:rsidRPr="00DD5BA0"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结点的层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639AC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26pt;margin-top:25.25pt;width:60.9pt;height:20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" fillcolor="white [3201]" stroked="f" strokeweight=".5pt">
                <v:textbox>
                  <w:txbxContent>
                    <w:p w14:paraId="0378D95A" w14:textId="032922EA" w:rsidR="00DD5BA0" w:rsidRPr="00DD5BA0" w:rsidRDefault="00DD5BA0">
                      <w:pPr>
                        <w:rPr>
                          <w:sz w:val="15"/>
                          <w:szCs w:val="16"/>
                        </w:rPr>
                      </w:pPr>
                      <w:r w:rsidRPr="00DD5BA0">
                        <w:rPr>
                          <w:rFonts w:hint="eastAsia"/>
                          <w:sz w:val="15"/>
                          <w:szCs w:val="16"/>
                        </w:rPr>
                        <w:t>结点的层次</w:t>
                      </w:r>
                    </w:p>
                  </w:txbxContent>
                </v:textbox>
              </v:shape>
            </w:pict>
          </mc:Fallback>
        </mc:AlternateContent>
      </w:r>
      <w:r w:rsidR="006E0097">
        <w:tab/>
      </w:r>
      <w:r w:rsidR="006E0097">
        <w:rPr>
          <w:rFonts w:hint="eastAsia"/>
        </w:rPr>
        <w:t>树的定义：n个结点组成的有限结合。</w:t>
      </w:r>
      <w:r w:rsidR="006E0097">
        <w:t>n = 0</w:t>
      </w:r>
      <w:r w:rsidR="006E0097">
        <w:rPr>
          <w:rFonts w:hint="eastAsia"/>
        </w:rPr>
        <w:t>，空树；n</w:t>
      </w:r>
      <w:r w:rsidR="006E0097">
        <w:t xml:space="preserve"> &gt; 0</w:t>
      </w:r>
      <w:r w:rsidR="006E0097">
        <w:rPr>
          <w:rFonts w:hint="eastAsia"/>
        </w:rPr>
        <w:t>，1个根节点，m个互不相交的有限集，每个子集为根的子树。</w:t>
      </w:r>
    </w:p>
    <w:p w14:paraId="24C80DA6" w14:textId="75C9031D" w:rsidR="00DD5BA0" w:rsidRPr="006E0097" w:rsidRDefault="00DD5BA0" w:rsidP="006E0097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95B855" wp14:editId="7AC265CB">
                <wp:simplePos x="0" y="0"/>
                <wp:positionH relativeFrom="column">
                  <wp:posOffset>4239839</wp:posOffset>
                </wp:positionH>
                <wp:positionV relativeFrom="paragraph">
                  <wp:posOffset>180975</wp:posOffset>
                </wp:positionV>
                <wp:extent cx="477297" cy="256233"/>
                <wp:effectExtent l="0" t="0" r="0" b="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7297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51882BD" w14:textId="17A50BBC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第一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95B855" id="文本框 3" o:spid="_x0000_s1027" type="#_x0000_t202" style="position:absolute;left:0;text-align:left;margin-left:333.85pt;margin-top:14.25pt;width:37.6pt;height:20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" fillcolor="white [3201]" stroked="f" strokeweight=".5pt">
                <v:textbox>
                  <w:txbxContent>
                    <w:p w14:paraId="051882BD" w14:textId="17A50BBC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第一层</w:t>
                      </w:r>
                    </w:p>
                  </w:txbxContent>
                </v:textbox>
              </v:shape>
            </w:pict>
          </mc:Fallback>
        </mc:AlternateContent>
      </w:r>
    </w:p>
    <w:p w14:paraId="68487059" w14:textId="1C24D59B" w:rsidR="002579A2" w:rsidRDefault="00D92EC9" w:rsidP="006E0097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7B6EF55" wp14:editId="4FAAA63F">
                <wp:simplePos x="0" y="0"/>
                <wp:positionH relativeFrom="column">
                  <wp:posOffset>4279956</wp:posOffset>
                </wp:positionH>
                <wp:positionV relativeFrom="paragraph">
                  <wp:posOffset>1555750</wp:posOffset>
                </wp:positionV>
                <wp:extent cx="476885" cy="255905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885" cy="2559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F5BA76F" w14:textId="6FBB9A23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第五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6EF55" id="文本框 7" o:spid="_x0000_s1028" type="#_x0000_t202" style="position:absolute;left:0;text-align:left;margin-left:337pt;margin-top:122.5pt;width:37.55pt;height:20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" fillcolor="white [3201]" stroked="f" strokeweight=".5pt">
                <v:textbox>
                  <w:txbxContent>
                    <w:p w14:paraId="5F5BA76F" w14:textId="6FBB9A23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第五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7B5238F" wp14:editId="0871140F">
                <wp:simplePos x="0" y="0"/>
                <wp:positionH relativeFrom="column">
                  <wp:posOffset>429839</wp:posOffset>
                </wp:positionH>
                <wp:positionV relativeFrom="paragraph">
                  <wp:posOffset>1029335</wp:posOffset>
                </wp:positionV>
                <wp:extent cx="597877" cy="256233"/>
                <wp:effectExtent l="0" t="0" r="0" b="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877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DFC1CAF" w14:textId="3A60F9DC" w:rsidR="00D92EC9" w:rsidRPr="00DD5BA0" w:rsidRDefault="00D92EC9" w:rsidP="00D92EC9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叶子结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B5238F" id="文本框 10" o:spid="_x0000_s1029" type="#_x0000_t202" style="position:absolute;left:0;text-align:left;margin-left:33.85pt;margin-top:81.05pt;width:47.1pt;height:20.2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" fillcolor="white [3201]" stroked="f" strokeweight=".5pt">
                <v:textbox>
                  <w:txbxContent>
                    <w:p w14:paraId="3DFC1CAF" w14:textId="3A60F9DC" w:rsidR="00D92EC9" w:rsidRPr="00DD5BA0" w:rsidRDefault="00D92EC9" w:rsidP="00D92EC9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叶子结点</w:t>
                      </w:r>
                    </w:p>
                  </w:txbxContent>
                </v:textbox>
              </v:shape>
            </w:pict>
          </mc:Fallback>
        </mc:AlternateContent>
      </w:r>
      <w:r w:rsidR="00DD5BA0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4F3911C" wp14:editId="2624C881">
                <wp:simplePos x="0" y="0"/>
                <wp:positionH relativeFrom="column">
                  <wp:posOffset>449664</wp:posOffset>
                </wp:positionH>
                <wp:positionV relativeFrom="paragraph">
                  <wp:posOffset>360066</wp:posOffset>
                </wp:positionV>
                <wp:extent cx="597877" cy="256233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877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8B6AD1B" w14:textId="3CEA21EB" w:rsidR="00DD5BA0" w:rsidRPr="00DD5BA0" w:rsidRDefault="00D92EC9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分支结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F3911C" id="文本框 9" o:spid="_x0000_s1030" type="#_x0000_t202" style="position:absolute;left:0;text-align:left;margin-left:35.4pt;margin-top:28.35pt;width:47.1pt;height:20.2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" fillcolor="white [3201]" stroked="f" strokeweight=".5pt">
                <v:textbox>
                  <w:txbxContent>
                    <w:p w14:paraId="38B6AD1B" w14:textId="3CEA21EB" w:rsidR="00DD5BA0" w:rsidRPr="00DD5BA0" w:rsidRDefault="00D92EC9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分支结点</w:t>
                      </w:r>
                    </w:p>
                  </w:txbxContent>
                </v:textbox>
              </v:shape>
            </w:pict>
          </mc:Fallback>
        </mc:AlternateContent>
      </w:r>
      <w:r w:rsidR="00DD5BA0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6B6275D" wp14:editId="1922DE6C">
                <wp:simplePos x="0" y="0"/>
                <wp:positionH relativeFrom="column">
                  <wp:posOffset>458972</wp:posOffset>
                </wp:positionH>
                <wp:positionV relativeFrom="paragraph">
                  <wp:posOffset>4445</wp:posOffset>
                </wp:positionV>
                <wp:extent cx="477297" cy="256233"/>
                <wp:effectExtent l="0" t="0" r="0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7297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94BD714" w14:textId="0C6129A8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根</w:t>
                            </w:r>
                            <w:r w:rsidR="00D92EC9"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结</w:t>
                            </w: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B6275D" id="文本框 8" o:spid="_x0000_s1031" type="#_x0000_t202" style="position:absolute;left:0;text-align:left;margin-left:36.15pt;margin-top:.35pt;width:37.6pt;height:20.2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" fillcolor="white [3201]" stroked="f" strokeweight=".5pt">
                <v:textbox>
                  <w:txbxContent>
                    <w:p w14:paraId="694BD714" w14:textId="0C6129A8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根</w:t>
                      </w:r>
                      <w:r w:rsidR="00D92EC9">
                        <w:rPr>
                          <w:rFonts w:hint="eastAsia"/>
                          <w:sz w:val="15"/>
                          <w:szCs w:val="16"/>
                        </w:rPr>
                        <w:t>结</w:t>
                      </w:r>
                      <w:r>
                        <w:rPr>
                          <w:rFonts w:hint="eastAsia"/>
                          <w:sz w:val="15"/>
                          <w:szCs w:val="16"/>
                        </w:rPr>
                        <w:t>点</w:t>
                      </w:r>
                    </w:p>
                  </w:txbxContent>
                </v:textbox>
              </v:shape>
            </w:pict>
          </mc:Fallback>
        </mc:AlternateContent>
      </w:r>
      <w:r w:rsidR="00DD5BA0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7F3B9A3" wp14:editId="624D86E1">
                <wp:simplePos x="0" y="0"/>
                <wp:positionH relativeFrom="column">
                  <wp:posOffset>4257619</wp:posOffset>
                </wp:positionH>
                <wp:positionV relativeFrom="paragraph">
                  <wp:posOffset>265430</wp:posOffset>
                </wp:positionV>
                <wp:extent cx="476885" cy="255905"/>
                <wp:effectExtent l="0" t="0" r="0" b="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885" cy="2559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972CCB2" w14:textId="78963F18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第二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F3B9A3" id="文本框 4" o:spid="_x0000_s1032" type="#_x0000_t202" style="position:absolute;left:0;text-align:left;margin-left:335.25pt;margin-top:20.9pt;width:37.55pt;height:20.1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" fillcolor="white [3201]" stroked="f" strokeweight=".5pt">
                <v:textbox>
                  <w:txbxContent>
                    <w:p w14:paraId="6972CCB2" w14:textId="78963F18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第二层</w:t>
                      </w:r>
                    </w:p>
                  </w:txbxContent>
                </v:textbox>
              </v:shape>
            </w:pict>
          </mc:Fallback>
        </mc:AlternateContent>
      </w:r>
      <w:r w:rsidR="00DD5BA0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54EAA6" wp14:editId="4C236E54">
                <wp:simplePos x="0" y="0"/>
                <wp:positionH relativeFrom="column">
                  <wp:posOffset>4272859</wp:posOffset>
                </wp:positionH>
                <wp:positionV relativeFrom="paragraph">
                  <wp:posOffset>762635</wp:posOffset>
                </wp:positionV>
                <wp:extent cx="476885" cy="255905"/>
                <wp:effectExtent l="0" t="0" r="0" b="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885" cy="2559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6FF855D" w14:textId="43D3F004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第三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4EAA6" id="文本框 5" o:spid="_x0000_s1033" type="#_x0000_t202" style="position:absolute;left:0;text-align:left;margin-left:336.45pt;margin-top:60.05pt;width:37.55pt;height:20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" fillcolor="white [3201]" stroked="f" strokeweight=".5pt">
                <v:textbox>
                  <w:txbxContent>
                    <w:p w14:paraId="36FF855D" w14:textId="43D3F004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第三层</w:t>
                      </w:r>
                    </w:p>
                  </w:txbxContent>
                </v:textbox>
              </v:shape>
            </w:pict>
          </mc:Fallback>
        </mc:AlternateContent>
      </w:r>
      <w:r w:rsidR="00DD5BA0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2534772" wp14:editId="0561FDD2">
                <wp:simplePos x="0" y="0"/>
                <wp:positionH relativeFrom="column">
                  <wp:posOffset>4280598</wp:posOffset>
                </wp:positionH>
                <wp:positionV relativeFrom="paragraph">
                  <wp:posOffset>1149901</wp:posOffset>
                </wp:positionV>
                <wp:extent cx="477297" cy="256233"/>
                <wp:effectExtent l="0" t="0" r="0" b="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7297" cy="25623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4ABAE3C" w14:textId="058F23C3" w:rsidR="00DD5BA0" w:rsidRPr="00DD5BA0" w:rsidRDefault="00DD5BA0" w:rsidP="00DD5BA0">
                            <w:pPr>
                              <w:rPr>
                                <w:sz w:val="15"/>
                                <w:szCs w:val="16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</w:rPr>
                              <w:t>第四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534772" id="文本框 6" o:spid="_x0000_s1034" type="#_x0000_t202" style="position:absolute;left:0;text-align:left;margin-left:337.05pt;margin-top:90.55pt;width:37.6pt;height:20.2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" fillcolor="white [3201]" stroked="f" strokeweight=".5pt">
                <v:textbox>
                  <w:txbxContent>
                    <w:p w14:paraId="34ABAE3C" w14:textId="058F23C3" w:rsidR="00DD5BA0" w:rsidRPr="00DD5BA0" w:rsidRDefault="00DD5BA0" w:rsidP="00DD5BA0">
                      <w:pPr>
                        <w:rPr>
                          <w:sz w:val="15"/>
                          <w:szCs w:val="16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</w:rPr>
                        <w:t>第四层</w:t>
                      </w:r>
                    </w:p>
                  </w:txbxContent>
                </v:textbox>
              </v:shape>
            </w:pict>
          </mc:Fallback>
        </mc:AlternateContent>
      </w:r>
      <w:r w:rsidR="006E0097">
        <w:rPr>
          <w:noProof/>
        </w:rPr>
        <w:drawing>
          <wp:inline distT="0" distB="0" distL="0" distR="0" wp14:anchorId="56CDB23B" wp14:editId="166D42E9">
            <wp:extent cx="2369615" cy="1768510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70981" cy="176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550AD" w14:textId="697131EC" w:rsidR="006E0097" w:rsidRDefault="006E0097" w:rsidP="00DD5BA0">
      <w:pPr>
        <w:pStyle w:val="3"/>
      </w:pPr>
      <w:r>
        <w:rPr>
          <w:rFonts w:hint="eastAsia"/>
        </w:rPr>
        <w:t>2</w:t>
      </w:r>
      <w:r>
        <w:t>.1</w:t>
      </w:r>
      <w:r w:rsidR="00DD5BA0">
        <w:t xml:space="preserve"> </w:t>
      </w:r>
      <w:r w:rsidR="00DD5BA0">
        <w:rPr>
          <w:rFonts w:hint="eastAsia"/>
        </w:rPr>
        <w:t>树的基本术语</w:t>
      </w:r>
    </w:p>
    <w:p w14:paraId="4C9572D2" w14:textId="2212F27B" w:rsidR="00DD5BA0" w:rsidRDefault="00DD5BA0" w:rsidP="00DD5BA0">
      <w:r>
        <w:rPr>
          <w:rFonts w:hint="eastAsia"/>
        </w:rPr>
        <w:t>（1）结点的度：一个结点所拥有的子树个数；（如上图，根节点的度为3）</w:t>
      </w:r>
    </w:p>
    <w:p w14:paraId="4BED29D5" w14:textId="18152FFC" w:rsidR="00DD5BA0" w:rsidRDefault="00DD5BA0" w:rsidP="00DD5BA0">
      <w:r>
        <w:rPr>
          <w:rFonts w:hint="eastAsia"/>
        </w:rPr>
        <w:t>（2）树的度：树中各结点度的最大值；</w:t>
      </w:r>
      <w:r w:rsidR="007121FA">
        <w:rPr>
          <w:rFonts w:hint="eastAsia"/>
        </w:rPr>
        <w:t>（</w:t>
      </w:r>
      <w:r>
        <w:rPr>
          <w:rFonts w:hint="eastAsia"/>
        </w:rPr>
        <w:t>如上图，树的度为</w:t>
      </w:r>
      <w:r>
        <w:t>3</w:t>
      </w:r>
      <w:r>
        <w:rPr>
          <w:rFonts w:hint="eastAsia"/>
        </w:rPr>
        <w:t>）</w:t>
      </w:r>
    </w:p>
    <w:p w14:paraId="3B02EBBA" w14:textId="54346459" w:rsidR="00DD5BA0" w:rsidRDefault="00DD5BA0" w:rsidP="00DD5BA0">
      <w:r>
        <w:rPr>
          <w:rFonts w:hint="eastAsia"/>
        </w:rPr>
        <w:t>（3）分支结点：度不为0的结点；</w:t>
      </w:r>
    </w:p>
    <w:p w14:paraId="78FA81C5" w14:textId="3F4ED730" w:rsidR="00DD5BA0" w:rsidRDefault="00DD5BA0" w:rsidP="00DD5BA0">
      <w:r>
        <w:rPr>
          <w:rFonts w:hint="eastAsia"/>
        </w:rPr>
        <w:t>（4）叶子结点：度为0的结点；</w:t>
      </w:r>
    </w:p>
    <w:p w14:paraId="4EA21D82" w14:textId="68BEE2BE" w:rsidR="00DD5BA0" w:rsidRDefault="00DD5BA0" w:rsidP="00DD5BA0">
      <w:r>
        <w:rPr>
          <w:rFonts w:hint="eastAsia"/>
        </w:rPr>
        <w:t>（5）结点的层次：根节点为第一层</w:t>
      </w:r>
      <w:r w:rsidR="007121FA">
        <w:rPr>
          <w:rFonts w:hint="eastAsia"/>
        </w:rPr>
        <w:t>，以此类推；</w:t>
      </w:r>
    </w:p>
    <w:p w14:paraId="7E0D8908" w14:textId="133E4F29" w:rsidR="007121FA" w:rsidRDefault="007121FA" w:rsidP="00DD5BA0">
      <w:r>
        <w:rPr>
          <w:rFonts w:hint="eastAsia"/>
        </w:rPr>
        <w:t>（6）树的高度（深度）：树中结点最大的层次；（如上图，树的高度为5）</w:t>
      </w:r>
    </w:p>
    <w:p w14:paraId="586F8E5E" w14:textId="5AEE8983" w:rsidR="003B1036" w:rsidRDefault="003B1036" w:rsidP="00DD5BA0">
      <w:r>
        <w:rPr>
          <w:rFonts w:hint="eastAsia"/>
        </w:rPr>
        <w:t>（</w:t>
      </w:r>
      <w:r>
        <w:t>7</w:t>
      </w:r>
      <w:r>
        <w:rPr>
          <w:rFonts w:hint="eastAsia"/>
        </w:rPr>
        <w:t>）深林：互不相交的树的集合。</w:t>
      </w:r>
    </w:p>
    <w:p w14:paraId="0C1E4F45" w14:textId="5A35D20B" w:rsidR="003B1036" w:rsidRDefault="003B1036" w:rsidP="003B1036">
      <w:pPr>
        <w:pStyle w:val="3"/>
      </w:pPr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二叉树</w:t>
      </w:r>
    </w:p>
    <w:p w14:paraId="5DC7E33C" w14:textId="52BB5773" w:rsidR="003B1036" w:rsidRDefault="003B1036" w:rsidP="003B1036">
      <w:r>
        <w:tab/>
      </w:r>
      <w:r>
        <w:rPr>
          <w:rFonts w:hint="eastAsia"/>
        </w:rPr>
        <w:t>二叉树为n（n&gt;</w:t>
      </w:r>
      <w:r>
        <w:t>=0</w:t>
      </w:r>
      <w:r>
        <w:rPr>
          <w:rFonts w:hint="eastAsia"/>
        </w:rPr>
        <w:t>）个结点的有限集合。该集合或为空集，</w:t>
      </w:r>
      <w:r>
        <w:t>n=0</w:t>
      </w:r>
      <w:r>
        <w:rPr>
          <w:rFonts w:hint="eastAsia"/>
        </w:rPr>
        <w:t>为空二叉树，或为由一个根节点和2个互不相交的</w:t>
      </w:r>
      <w:r w:rsidR="00D02957">
        <w:rPr>
          <w:rFonts w:hint="eastAsia"/>
        </w:rPr>
        <w:t>左、右子树组成。二叉树每个结点的度最多为2，即拥有最多2颗子树，且有左右之分，其子树的次序不能颠倒。</w:t>
      </w:r>
    </w:p>
    <w:p w14:paraId="7816B316" w14:textId="74D0BFC1" w:rsidR="00D02957" w:rsidRDefault="00D02957" w:rsidP="00D02957">
      <w:pPr>
        <w:jc w:val="center"/>
      </w:pPr>
      <w:r>
        <w:rPr>
          <w:noProof/>
        </w:rPr>
        <w:drawing>
          <wp:inline distT="0" distB="0" distL="0" distR="0" wp14:anchorId="5CC70C25" wp14:editId="7613E8A4">
            <wp:extent cx="2737101" cy="2187770"/>
            <wp:effectExtent l="0" t="0" r="635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50854" cy="2198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949C6" w14:textId="3D4734D3" w:rsidR="00D02957" w:rsidRDefault="00D02957" w:rsidP="00D02957">
      <w:r>
        <w:rPr>
          <w:rFonts w:hint="eastAsia"/>
        </w:rPr>
        <w:lastRenderedPageBreak/>
        <w:t>（1）二叉树的特点</w:t>
      </w:r>
    </w:p>
    <w:p w14:paraId="6FC2681A" w14:textId="284295EC" w:rsidR="00D02957" w:rsidRDefault="00D02957" w:rsidP="00D02957">
      <w:pPr>
        <w:ind w:firstLine="420"/>
      </w:pPr>
      <w:r>
        <w:rPr>
          <w:rFonts w:hint="eastAsia"/>
        </w:rPr>
        <w:t>1）每个结点最多有2颗子树，所以二叉树不存在度大于2的结点；</w:t>
      </w:r>
    </w:p>
    <w:p w14:paraId="1D7E3FC6" w14:textId="50229973" w:rsidR="00D02957" w:rsidRDefault="00D02957" w:rsidP="00D02957">
      <w:pPr>
        <w:ind w:firstLine="420"/>
      </w:pPr>
      <w:r>
        <w:rPr>
          <w:rFonts w:hint="eastAsia"/>
        </w:rPr>
        <w:t>2）左子树和右子树是有顺序的，次序不能颠倒</w:t>
      </w:r>
    </w:p>
    <w:p w14:paraId="5A65A166" w14:textId="1C734FFB" w:rsidR="00D02957" w:rsidRDefault="00D02957" w:rsidP="00D02957">
      <w:pPr>
        <w:ind w:firstLine="420"/>
      </w:pPr>
      <w:r>
        <w:t>3</w:t>
      </w:r>
      <w:r>
        <w:rPr>
          <w:rFonts w:hint="eastAsia"/>
        </w:rPr>
        <w:t>）即使树中某个结点只有一棵树，也是要区分左子树还是右子树。</w:t>
      </w:r>
    </w:p>
    <w:p w14:paraId="0ED0168B" w14:textId="012750E4" w:rsidR="00D02957" w:rsidRDefault="00D02957" w:rsidP="00D02957">
      <w:r>
        <w:rPr>
          <w:rFonts w:hint="eastAsia"/>
        </w:rPr>
        <w:t>（2）二叉树性质</w:t>
      </w:r>
    </w:p>
    <w:p w14:paraId="5C56DAAC" w14:textId="21057D8B" w:rsidR="00D02957" w:rsidRDefault="00D02957" w:rsidP="00D02957">
      <w:r>
        <w:tab/>
      </w:r>
      <w:r>
        <w:rPr>
          <w:rFonts w:hint="eastAsia"/>
        </w:rPr>
        <w:t>1）</w:t>
      </w:r>
      <w:r w:rsidR="006865AC">
        <w:rPr>
          <w:rFonts w:hint="eastAsia"/>
        </w:rPr>
        <w:t>二叉树第i层的结点最多为2</w:t>
      </w:r>
      <w:r w:rsidR="006865AC">
        <w:t>^(i-1)</w:t>
      </w:r>
      <w:r w:rsidR="006865AC">
        <w:rPr>
          <w:rFonts w:hint="eastAsia"/>
        </w:rPr>
        <w:t>；</w:t>
      </w:r>
    </w:p>
    <w:p w14:paraId="6AADF697" w14:textId="41A85DF9" w:rsidR="006865AC" w:rsidRDefault="006865AC" w:rsidP="006865AC">
      <w:pPr>
        <w:ind w:firstLine="420"/>
      </w:pPr>
      <w:r>
        <w:t>2</w:t>
      </w:r>
      <w:r>
        <w:rPr>
          <w:rFonts w:hint="eastAsia"/>
        </w:rPr>
        <w:t>）深度为k的二叉树最多拥有2</w:t>
      </w:r>
      <w:r>
        <w:t>^k-1</w:t>
      </w:r>
      <w:r>
        <w:rPr>
          <w:rFonts w:hint="eastAsia"/>
        </w:rPr>
        <w:t>个结点；（等比数列求和：a0(</w:t>
      </w:r>
      <w:r>
        <w:t>1-q^n</w:t>
      </w:r>
      <w:r>
        <w:rPr>
          <w:rFonts w:hint="eastAsia"/>
        </w:rPr>
        <w:t>)</w:t>
      </w:r>
      <w:r>
        <w:t>/(1-q)</w:t>
      </w:r>
      <w:r>
        <w:rPr>
          <w:rFonts w:hint="eastAsia"/>
        </w:rPr>
        <w:t>）;</w:t>
      </w:r>
    </w:p>
    <w:p w14:paraId="7329F983" w14:textId="2545D8AA" w:rsidR="006865AC" w:rsidRDefault="006865AC" w:rsidP="006865AC">
      <w:pPr>
        <w:ind w:firstLine="420"/>
      </w:pPr>
      <w:r>
        <w:t>3)</w:t>
      </w:r>
      <w:r w:rsidR="006F2EF0">
        <w:t xml:space="preserve"> </w:t>
      </w:r>
      <w:r w:rsidR="006F2EF0">
        <w:rPr>
          <w:rFonts w:hint="eastAsia"/>
        </w:rPr>
        <w:t>包含n个结点的二叉树高度至少为log</w:t>
      </w:r>
      <w:r w:rsidR="006F2EF0" w:rsidRPr="006F2EF0">
        <w:rPr>
          <w:vertAlign w:val="subscript"/>
        </w:rPr>
        <w:t>2</w:t>
      </w:r>
      <w:r w:rsidR="006F2EF0">
        <w:t>(n+1)</w:t>
      </w:r>
      <w:r w:rsidR="006F2EF0">
        <w:rPr>
          <w:rFonts w:hint="eastAsia"/>
        </w:rPr>
        <w:t>；</w:t>
      </w:r>
    </w:p>
    <w:p w14:paraId="0395C17C" w14:textId="06C405AD" w:rsidR="006F2EF0" w:rsidRPr="006865AC" w:rsidRDefault="006F2EF0" w:rsidP="006865AC">
      <w:pPr>
        <w:ind w:firstLine="420"/>
      </w:pPr>
      <w:r>
        <w:rPr>
          <w:rFonts w:hint="eastAsia"/>
        </w:rPr>
        <w:t>4）任意一颗二叉树中，若叶子结点的个数为n</w:t>
      </w:r>
      <w:r>
        <w:t>0,</w:t>
      </w:r>
      <w:r>
        <w:rPr>
          <w:rFonts w:hint="eastAsia"/>
        </w:rPr>
        <w:t>则度为2的结点个数为n</w:t>
      </w:r>
      <w:r>
        <w:t>0-1;</w:t>
      </w:r>
    </w:p>
    <w:p w14:paraId="59F5AE8D" w14:textId="51B72A09" w:rsidR="003B1036" w:rsidRDefault="006F2EF0" w:rsidP="003B1036">
      <w:r>
        <w:rPr>
          <w:rFonts w:hint="eastAsia"/>
        </w:rPr>
        <w:t>（3）特殊二叉树</w:t>
      </w:r>
    </w:p>
    <w:p w14:paraId="7AD46F90" w14:textId="2CEAF57C" w:rsidR="006F2EF0" w:rsidRDefault="006F2EF0" w:rsidP="003B1036">
      <w:r>
        <w:tab/>
        <w:t>1</w:t>
      </w:r>
      <w:r>
        <w:rPr>
          <w:rFonts w:hint="eastAsia"/>
        </w:rPr>
        <w:t>）斜树：所有结点只有左树或右树的</w:t>
      </w:r>
      <w:r w:rsidR="00F91A16">
        <w:rPr>
          <w:rFonts w:hint="eastAsia"/>
        </w:rPr>
        <w:t>二叉树叫左斜树或右斜树。</w:t>
      </w:r>
    </w:p>
    <w:p w14:paraId="4CD85835" w14:textId="06507535" w:rsidR="00F91A16" w:rsidRDefault="00F91A16" w:rsidP="003B1036">
      <w:r>
        <w:tab/>
        <w:t>2</w:t>
      </w:r>
      <w:r>
        <w:rPr>
          <w:rFonts w:hint="eastAsia"/>
        </w:rPr>
        <w:t>）满二叉树：在一颗二叉树中，所有分支结点的度都为2，所有叶子结点都在同一层。</w:t>
      </w:r>
    </w:p>
    <w:p w14:paraId="57AD207C" w14:textId="43FFB221" w:rsidR="00F91A16" w:rsidRDefault="00F91A16" w:rsidP="003B1036">
      <w:r>
        <w:tab/>
      </w:r>
      <w:r>
        <w:rPr>
          <w:rFonts w:hint="eastAsia"/>
        </w:rPr>
        <w:t>满二叉树的特点有：</w:t>
      </w:r>
    </w:p>
    <w:p w14:paraId="4361712F" w14:textId="01C9569C" w:rsidR="00F91A16" w:rsidRDefault="00F91A16" w:rsidP="003B1036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○,1)</w:instrText>
      </w:r>
      <w:r>
        <w:fldChar w:fldCharType="end"/>
      </w:r>
      <w:r>
        <w:t xml:space="preserve"> </w:t>
      </w:r>
      <w:r>
        <w:rPr>
          <w:rFonts w:hint="eastAsia"/>
        </w:rPr>
        <w:t>叶子结点只能出现在最下一层；</w:t>
      </w:r>
    </w:p>
    <w:p w14:paraId="4EF19813" w14:textId="0C6F6765" w:rsidR="00F91A16" w:rsidRDefault="00F91A16" w:rsidP="003B1036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○,2)</w:instrText>
      </w:r>
      <w:r>
        <w:fldChar w:fldCharType="end"/>
      </w:r>
      <w:r>
        <w:t xml:space="preserve"> </w:t>
      </w:r>
      <w:r>
        <w:rPr>
          <w:rFonts w:hint="eastAsia"/>
        </w:rPr>
        <w:t>所有非叶子结点的度都为2；</w:t>
      </w:r>
    </w:p>
    <w:p w14:paraId="01A63357" w14:textId="4C2883AE" w:rsidR="00F91A16" w:rsidRDefault="00F91A16" w:rsidP="003B1036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○,3)</w:instrText>
      </w:r>
      <w:r>
        <w:fldChar w:fldCharType="end"/>
      </w:r>
      <w:r>
        <w:t xml:space="preserve"> </w:t>
      </w:r>
      <w:r>
        <w:rPr>
          <w:rFonts w:hint="eastAsia"/>
        </w:rPr>
        <w:t>在同样深度的二叉树中，满二叉树的结点个数最多，叶子数最多。</w:t>
      </w:r>
    </w:p>
    <w:p w14:paraId="49508AF1" w14:textId="7F55D991" w:rsidR="002E77FC" w:rsidRDefault="002E77FC" w:rsidP="002E77FC">
      <w:pPr>
        <w:jc w:val="center"/>
      </w:pPr>
      <w:r>
        <w:rPr>
          <w:noProof/>
        </w:rPr>
        <w:drawing>
          <wp:inline distT="0" distB="0" distL="0" distR="0" wp14:anchorId="5E82DFE7" wp14:editId="687F8673">
            <wp:extent cx="2715575" cy="2438149"/>
            <wp:effectExtent l="0" t="0" r="889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30040" cy="245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8902E" w14:textId="48ADD2D0" w:rsidR="002E77FC" w:rsidRDefault="002E77FC" w:rsidP="002E77FC">
      <w:r>
        <w:tab/>
        <w:t>3</w:t>
      </w:r>
      <w:r>
        <w:rPr>
          <w:rFonts w:hint="eastAsia"/>
        </w:rPr>
        <w:t>）完全二叉树：一颗前N个结点与满二叉树的前N个结点位置相同二叉树。</w:t>
      </w:r>
    </w:p>
    <w:p w14:paraId="5566F6A5" w14:textId="77777777" w:rsidR="009306FA" w:rsidRDefault="009306FA" w:rsidP="002E77FC">
      <w:r>
        <w:tab/>
      </w:r>
      <w:r>
        <w:rPr>
          <w:rFonts w:hint="eastAsia"/>
        </w:rPr>
        <w:t>性质：</w:t>
      </w:r>
    </w:p>
    <w:p w14:paraId="4F7D4C54" w14:textId="2906C116" w:rsidR="009306FA" w:rsidRDefault="009306FA" w:rsidP="009306FA">
      <w:pPr>
        <w:ind w:firstLine="420"/>
      </w:pPr>
      <w:r>
        <w:t>1</w:t>
      </w:r>
      <w:r>
        <w:rPr>
          <w:rFonts w:hint="eastAsia"/>
        </w:rPr>
        <w:t>如果</w:t>
      </w:r>
      <w:r>
        <w:t>i &gt; 0</w:t>
      </w:r>
      <w:r>
        <w:rPr>
          <w:rFonts w:hint="eastAsia"/>
        </w:rPr>
        <w:t>，则i结点的双亲结点序号为（</w:t>
      </w:r>
      <w:r>
        <w:t>i-1</w:t>
      </w:r>
      <w:r>
        <w:rPr>
          <w:rFonts w:hint="eastAsia"/>
        </w:rPr>
        <w:t>）/</w:t>
      </w:r>
      <w:r>
        <w:t>2(</w:t>
      </w:r>
      <w:r>
        <w:rPr>
          <w:rFonts w:hint="eastAsia"/>
        </w:rPr>
        <w:t>向下取整</w:t>
      </w:r>
      <w:r>
        <w:t>)</w:t>
      </w:r>
      <w:r>
        <w:rPr>
          <w:rFonts w:hint="eastAsia"/>
        </w:rPr>
        <w:t>，若</w:t>
      </w:r>
      <w:r>
        <w:t>i = 0</w:t>
      </w:r>
      <w:r>
        <w:rPr>
          <w:rFonts w:hint="eastAsia"/>
        </w:rPr>
        <w:t>，则该结点为根结点；</w:t>
      </w:r>
    </w:p>
    <w:p w14:paraId="4DE14C24" w14:textId="44B2F112" w:rsidR="009306FA" w:rsidRDefault="009306FA" w:rsidP="009306FA">
      <w:pPr>
        <w:ind w:firstLine="420"/>
      </w:pPr>
      <w:r>
        <w:t xml:space="preserve">2 </w:t>
      </w:r>
      <w:r>
        <w:rPr>
          <w:rFonts w:hint="eastAsia"/>
        </w:rPr>
        <w:t>树的结点为n，若2</w:t>
      </w:r>
      <w:r>
        <w:t xml:space="preserve">i + 1 </w:t>
      </w:r>
      <w:r>
        <w:rPr>
          <w:rFonts w:hint="eastAsia"/>
        </w:rPr>
        <w:t>&lt;</w:t>
      </w:r>
      <w:r>
        <w:t xml:space="preserve"> n</w:t>
      </w:r>
      <w:r>
        <w:rPr>
          <w:rFonts w:hint="eastAsia"/>
        </w:rPr>
        <w:t>，则结点i的左孩子结点为2</w:t>
      </w:r>
      <w:r>
        <w:t>i + 1</w:t>
      </w:r>
      <w:r>
        <w:rPr>
          <w:rFonts w:hint="eastAsia"/>
        </w:rPr>
        <w:t>；若2</w:t>
      </w:r>
      <w:r>
        <w:t xml:space="preserve">i + 2 </w:t>
      </w:r>
      <w:r>
        <w:rPr>
          <w:rFonts w:hint="eastAsia"/>
        </w:rPr>
        <w:t>&lt;</w:t>
      </w:r>
      <w:r>
        <w:t xml:space="preserve"> n</w:t>
      </w:r>
      <w:r>
        <w:rPr>
          <w:rFonts w:hint="eastAsia"/>
        </w:rPr>
        <w:t>，则结点i的右孩子结点为2</w:t>
      </w:r>
      <w:r>
        <w:t>i + 2</w:t>
      </w:r>
      <w:r>
        <w:rPr>
          <w:rFonts w:hint="eastAsia"/>
        </w:rPr>
        <w:t>；</w:t>
      </w:r>
    </w:p>
    <w:p w14:paraId="1FD71376" w14:textId="6A32CAB0" w:rsidR="009306FA" w:rsidRDefault="009306FA" w:rsidP="009306FA">
      <w:pPr>
        <w:ind w:firstLine="420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树的结点为n，若2</w:t>
      </w:r>
      <w:r>
        <w:t>i + 1 &gt;= n</w:t>
      </w:r>
      <w:r>
        <w:rPr>
          <w:rFonts w:hint="eastAsia"/>
        </w:rPr>
        <w:t>，则结点i的</w:t>
      </w:r>
      <w:r w:rsidR="00A000A2">
        <w:rPr>
          <w:rFonts w:hint="eastAsia"/>
        </w:rPr>
        <w:t>无</w:t>
      </w:r>
      <w:r>
        <w:rPr>
          <w:rFonts w:hint="eastAsia"/>
        </w:rPr>
        <w:t>左孩子</w:t>
      </w:r>
      <w:r w:rsidR="00A000A2">
        <w:rPr>
          <w:rFonts w:hint="eastAsia"/>
        </w:rPr>
        <w:t>（无孩子）</w:t>
      </w:r>
      <w:r>
        <w:rPr>
          <w:rFonts w:hint="eastAsia"/>
        </w:rPr>
        <w:t>；若2</w:t>
      </w:r>
      <w:r>
        <w:t xml:space="preserve">i + 2 </w:t>
      </w:r>
      <w:r w:rsidR="00A000A2">
        <w:t>&gt;=</w:t>
      </w:r>
      <w:r>
        <w:t xml:space="preserve"> n</w:t>
      </w:r>
      <w:r>
        <w:rPr>
          <w:rFonts w:hint="eastAsia"/>
        </w:rPr>
        <w:t>，则结点i的</w:t>
      </w:r>
      <w:r w:rsidR="00A000A2">
        <w:rPr>
          <w:rFonts w:hint="eastAsia"/>
        </w:rPr>
        <w:t>无</w:t>
      </w:r>
      <w:r>
        <w:rPr>
          <w:rFonts w:hint="eastAsia"/>
        </w:rPr>
        <w:t>右孩子；</w:t>
      </w:r>
    </w:p>
    <w:p w14:paraId="3996AFB5" w14:textId="4622146C" w:rsidR="002D677A" w:rsidRDefault="002D677A" w:rsidP="002D677A">
      <w:pPr>
        <w:jc w:val="center"/>
      </w:pPr>
      <w:r>
        <w:rPr>
          <w:noProof/>
        </w:rPr>
        <w:drawing>
          <wp:inline distT="0" distB="0" distL="0" distR="0" wp14:anchorId="24765578" wp14:editId="6DFD189C">
            <wp:extent cx="1903412" cy="1247412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42569" cy="1273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62102" w14:textId="78D380A0" w:rsidR="002D677A" w:rsidRDefault="002D677A" w:rsidP="002D677A">
      <w:pPr>
        <w:jc w:val="center"/>
      </w:pPr>
      <w:r>
        <w:rPr>
          <w:noProof/>
        </w:rPr>
        <w:lastRenderedPageBreak/>
        <w:drawing>
          <wp:inline distT="0" distB="0" distL="0" distR="0" wp14:anchorId="60448427" wp14:editId="42F610E4">
            <wp:extent cx="4374197" cy="2354567"/>
            <wp:effectExtent l="0" t="0" r="762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83760" cy="2359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A6053" w14:textId="2F9BD470" w:rsidR="002D677A" w:rsidRDefault="002D677A" w:rsidP="002D677A">
      <w:pPr>
        <w:jc w:val="center"/>
      </w:pPr>
      <w:r>
        <w:rPr>
          <w:noProof/>
        </w:rPr>
        <w:drawing>
          <wp:inline distT="0" distB="0" distL="0" distR="0" wp14:anchorId="08319F90" wp14:editId="0EC710EB">
            <wp:extent cx="4312285" cy="2567331"/>
            <wp:effectExtent l="0" t="0" r="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2873" cy="2579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52D73" w14:textId="48D47728" w:rsidR="002D677A" w:rsidRDefault="005C37A5" w:rsidP="009306FA">
      <w:pPr>
        <w:ind w:firstLine="420"/>
      </w:pPr>
      <w:r>
        <w:rPr>
          <w:rFonts w:hint="eastAsia"/>
        </w:rPr>
        <w:t>对于完全二叉树或满二叉树，第一个叶子结点的索引为树的总结点n</w:t>
      </w:r>
      <w:r>
        <w:t>/2</w:t>
      </w:r>
      <w:r>
        <w:rPr>
          <w:rFonts w:hint="eastAsia"/>
        </w:rPr>
        <w:t>，倒数第一个非叶子结点索引是n</w:t>
      </w:r>
      <w:r>
        <w:t>/2 -1</w:t>
      </w:r>
      <w:r>
        <w:rPr>
          <w:rFonts w:hint="eastAsia"/>
        </w:rPr>
        <w:t>。（对于上图大顶堆来说，总结点数为8，第一个叶子结点索引8</w:t>
      </w:r>
      <w:r>
        <w:t>/2=4</w:t>
      </w:r>
      <w:r>
        <w:rPr>
          <w:rFonts w:hint="eastAsia"/>
        </w:rPr>
        <w:t>（根结点索引是0），也就是上图的3，倒数第一个非叶子索引为8</w:t>
      </w:r>
      <w:r>
        <w:t>/2-1=3</w:t>
      </w:r>
      <w:r>
        <w:rPr>
          <w:rFonts w:hint="eastAsia"/>
        </w:rPr>
        <w:t>，也就是2）</w:t>
      </w:r>
    </w:p>
    <w:p w14:paraId="0C5DCE0D" w14:textId="0C63C2BF" w:rsidR="002E77FC" w:rsidRDefault="002E77FC" w:rsidP="001E4772">
      <w:pPr>
        <w:jc w:val="center"/>
      </w:pPr>
    </w:p>
    <w:p w14:paraId="0F7F469D" w14:textId="7F0F8E85" w:rsidR="001E4772" w:rsidRDefault="001E4772" w:rsidP="001E4772">
      <w:pPr>
        <w:pStyle w:val="3"/>
      </w:pPr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二叉树的存储</w:t>
      </w:r>
    </w:p>
    <w:p w14:paraId="12DB71DD" w14:textId="3558BCD4" w:rsidR="001E4772" w:rsidRDefault="001E4772" w:rsidP="001E4772">
      <w:r>
        <w:tab/>
      </w:r>
      <w:r>
        <w:rPr>
          <w:rFonts w:hint="eastAsia"/>
        </w:rPr>
        <w:t>树的存储方式分为顺序存储和链式存储。</w:t>
      </w:r>
    </w:p>
    <w:p w14:paraId="2850CEC2" w14:textId="0A25A1F9" w:rsidR="00BF2B5C" w:rsidRDefault="00BF2B5C" w:rsidP="00BF2B5C">
      <w:pPr>
        <w:pStyle w:val="3"/>
      </w:pPr>
      <w:r>
        <w:rPr>
          <w:rFonts w:hint="eastAsia"/>
        </w:rPr>
        <w:t>2</w:t>
      </w:r>
      <w:r>
        <w:t xml:space="preserve">.4 </w:t>
      </w:r>
      <w:r>
        <w:rPr>
          <w:rFonts w:hint="eastAsia"/>
        </w:rPr>
        <w:t>二叉树的遍历</w:t>
      </w:r>
    </w:p>
    <w:p w14:paraId="60C38354" w14:textId="12A15D83" w:rsidR="00BF2B5C" w:rsidRDefault="00BF2B5C" w:rsidP="00BF2B5C">
      <w:r>
        <w:rPr>
          <w:rFonts w:hint="eastAsia"/>
        </w:rPr>
        <w:t>（1）前序遍历：先根结点，然后</w:t>
      </w:r>
      <w:r w:rsidRPr="001D53FE">
        <w:rPr>
          <w:rFonts w:hint="eastAsia"/>
          <w:highlight w:val="yellow"/>
        </w:rPr>
        <w:t>左子</w:t>
      </w:r>
      <w:r w:rsidR="001D53FE" w:rsidRPr="001D53FE">
        <w:rPr>
          <w:rFonts w:hint="eastAsia"/>
          <w:highlight w:val="yellow"/>
        </w:rPr>
        <w:t>树</w:t>
      </w:r>
      <w:r>
        <w:rPr>
          <w:rFonts w:hint="eastAsia"/>
        </w:rPr>
        <w:t>，最后</w:t>
      </w:r>
      <w:r w:rsidRPr="001D53FE">
        <w:rPr>
          <w:rFonts w:hint="eastAsia"/>
          <w:highlight w:val="yellow"/>
        </w:rPr>
        <w:t>右子</w:t>
      </w:r>
      <w:r w:rsidR="001D53FE" w:rsidRPr="001D53FE">
        <w:rPr>
          <w:rFonts w:hint="eastAsia"/>
          <w:highlight w:val="yellow"/>
        </w:rPr>
        <w:t>树</w:t>
      </w:r>
      <w:r w:rsidRPr="001D53FE">
        <w:rPr>
          <w:rFonts w:hint="eastAsia"/>
          <w:highlight w:val="yellow"/>
        </w:rPr>
        <w:t>（</w:t>
      </w:r>
      <w:r w:rsidR="002059EB" w:rsidRPr="001D53FE">
        <w:rPr>
          <w:rFonts w:hint="eastAsia"/>
          <w:highlight w:val="yellow"/>
        </w:rPr>
        <w:t>把</w:t>
      </w:r>
      <w:r w:rsidRPr="001D53FE">
        <w:rPr>
          <w:rFonts w:hint="eastAsia"/>
          <w:highlight w:val="yellow"/>
        </w:rPr>
        <w:t>每一个子节点</w:t>
      </w:r>
      <w:r w:rsidR="002059EB" w:rsidRPr="001D53FE">
        <w:rPr>
          <w:rFonts w:hint="eastAsia"/>
          <w:highlight w:val="yellow"/>
        </w:rPr>
        <w:t>也看成一棵树</w:t>
      </w:r>
      <w:r w:rsidRPr="001D53FE">
        <w:rPr>
          <w:rFonts w:hint="eastAsia"/>
          <w:highlight w:val="yellow"/>
        </w:rPr>
        <w:t>）</w:t>
      </w:r>
    </w:p>
    <w:p w14:paraId="406D1E42" w14:textId="2DC8A907" w:rsidR="00784211" w:rsidRDefault="00784211" w:rsidP="00BF2B5C">
      <w:r>
        <w:rPr>
          <w:rFonts w:hint="eastAsia"/>
        </w:rPr>
        <w:t>（2）中序遍历：先左子</w:t>
      </w:r>
      <w:r w:rsidR="001D53FE">
        <w:rPr>
          <w:rFonts w:hint="eastAsia"/>
        </w:rPr>
        <w:t>树</w:t>
      </w:r>
      <w:r>
        <w:rPr>
          <w:rFonts w:hint="eastAsia"/>
        </w:rPr>
        <w:t>，然后根节点，最后右子</w:t>
      </w:r>
      <w:r w:rsidR="001D53FE">
        <w:rPr>
          <w:rFonts w:hint="eastAsia"/>
        </w:rPr>
        <w:t>树</w:t>
      </w:r>
      <w:r>
        <w:rPr>
          <w:rFonts w:hint="eastAsia"/>
        </w:rPr>
        <w:t>；</w:t>
      </w:r>
    </w:p>
    <w:p w14:paraId="34E373DD" w14:textId="13CE442F" w:rsidR="00784211" w:rsidRDefault="00784211" w:rsidP="00BF2B5C">
      <w:r>
        <w:rPr>
          <w:rFonts w:hint="eastAsia"/>
        </w:rPr>
        <w:t>（3）后序遍历：先左子</w:t>
      </w:r>
      <w:r w:rsidR="001D53FE">
        <w:rPr>
          <w:rFonts w:hint="eastAsia"/>
        </w:rPr>
        <w:t>树</w:t>
      </w:r>
      <w:r>
        <w:rPr>
          <w:rFonts w:hint="eastAsia"/>
        </w:rPr>
        <w:t>，然后右子</w:t>
      </w:r>
      <w:r w:rsidR="001D53FE">
        <w:rPr>
          <w:rFonts w:hint="eastAsia"/>
        </w:rPr>
        <w:t>树</w:t>
      </w:r>
      <w:r>
        <w:rPr>
          <w:rFonts w:hint="eastAsia"/>
        </w:rPr>
        <w:t>，最后根节点。</w:t>
      </w:r>
    </w:p>
    <w:p w14:paraId="544E51B8" w14:textId="206C0D3C" w:rsidR="00BF2B5C" w:rsidRDefault="00BF2B5C" w:rsidP="00BF2B5C">
      <w:pPr>
        <w:jc w:val="center"/>
      </w:pPr>
      <w:r>
        <w:object w:dxaOrig="4635" w:dyaOrig="4500" w14:anchorId="39A58108">
          <v:shape id="_x0000_i1028" type="#_x0000_t75" style="width:208.9pt;height:201.85pt" o:ole="">
            <v:imagedata r:id="rId19" o:title=""/>
          </v:shape>
          <o:OLEObject Type="Embed" ProgID="Visio.Drawing.15" ShapeID="_x0000_i1028" DrawAspect="Content" ObjectID="_1714326429" r:id="rId20"/>
        </w:object>
      </w:r>
    </w:p>
    <w:p w14:paraId="6C448AB7" w14:textId="40DEBE45" w:rsidR="00BF2B5C" w:rsidRDefault="00BF2B5C" w:rsidP="00BF2B5C">
      <w:r>
        <w:tab/>
      </w:r>
      <w:r>
        <w:rPr>
          <w:rFonts w:hint="eastAsia"/>
        </w:rPr>
        <w:t>前序遍历：5</w:t>
      </w:r>
      <w:r w:rsidR="00784211">
        <w:rPr>
          <w:rFonts w:hint="eastAsia"/>
        </w:rPr>
        <w:t>,</w:t>
      </w:r>
      <w:r>
        <w:t>4</w:t>
      </w:r>
      <w:r w:rsidR="00784211">
        <w:rPr>
          <w:rFonts w:hint="eastAsia"/>
        </w:rPr>
        <w:t>,</w:t>
      </w:r>
      <w:r>
        <w:rPr>
          <w:rFonts w:hint="eastAsia"/>
        </w:rPr>
        <w:t>1</w:t>
      </w:r>
      <w:r w:rsidR="00784211">
        <w:rPr>
          <w:rFonts w:hint="eastAsia"/>
        </w:rPr>
        <w:t>,</w:t>
      </w:r>
      <w:r>
        <w:t>6</w:t>
      </w:r>
      <w:r w:rsidR="00784211">
        <w:rPr>
          <w:rFonts w:hint="eastAsia"/>
        </w:rPr>
        <w:t>,</w:t>
      </w:r>
      <w:r>
        <w:rPr>
          <w:rFonts w:hint="eastAsia"/>
        </w:rPr>
        <w:t>2</w:t>
      </w:r>
      <w:r w:rsidR="00784211">
        <w:rPr>
          <w:rFonts w:hint="eastAsia"/>
        </w:rPr>
        <w:t>,</w:t>
      </w:r>
      <w:r>
        <w:rPr>
          <w:rFonts w:hint="eastAsia"/>
        </w:rPr>
        <w:t>9</w:t>
      </w:r>
      <w:r w:rsidR="00784211">
        <w:rPr>
          <w:rFonts w:hint="eastAsia"/>
        </w:rPr>
        <w:t>,</w:t>
      </w:r>
      <w:r>
        <w:t>3</w:t>
      </w:r>
      <w:r w:rsidR="00784211">
        <w:rPr>
          <w:rFonts w:hint="eastAsia"/>
        </w:rPr>
        <w:t>,7,8；</w:t>
      </w:r>
    </w:p>
    <w:p w14:paraId="21084B31" w14:textId="4348927B" w:rsidR="00784211" w:rsidRDefault="00784211" w:rsidP="00BF2B5C">
      <w:r>
        <w:tab/>
      </w:r>
      <w:r>
        <w:rPr>
          <w:rFonts w:hint="eastAsia"/>
        </w:rPr>
        <w:t>中序遍历：6,</w:t>
      </w:r>
      <w:r>
        <w:t>1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,</w:t>
      </w:r>
      <w:r>
        <w:t>9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,</w:t>
      </w:r>
      <w:r>
        <w:t>8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；</w:t>
      </w:r>
    </w:p>
    <w:p w14:paraId="2CEAE48B" w14:textId="40F29FD8" w:rsidR="00784211" w:rsidRDefault="00784211" w:rsidP="00BF2B5C">
      <w:r>
        <w:tab/>
      </w:r>
      <w:r>
        <w:rPr>
          <w:rFonts w:hint="eastAsia"/>
        </w:rPr>
        <w:t>后序遍历：6,</w:t>
      </w:r>
      <w:r>
        <w:t>1</w:t>
      </w:r>
      <w:r>
        <w:rPr>
          <w:rFonts w:hint="eastAsia"/>
        </w:rPr>
        <w:t>,</w:t>
      </w:r>
      <w:r>
        <w:t>9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8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；</w:t>
      </w:r>
    </w:p>
    <w:p w14:paraId="36EAF53D" w14:textId="3FDCFA1B" w:rsidR="00AF66B2" w:rsidRDefault="00AF66B2" w:rsidP="00BF2B5C"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二叉树的创建（递归思想）</w:t>
      </w:r>
    </w:p>
    <w:p w14:paraId="1B73B8A0" w14:textId="417E8B4C" w:rsidR="00232D93" w:rsidRDefault="00232D93" w:rsidP="00BF2B5C"/>
    <w:p w14:paraId="2EB2ACCA" w14:textId="739B9A76" w:rsidR="00232D93" w:rsidRDefault="00232D93" w:rsidP="00232D93">
      <w:pPr>
        <w:pStyle w:val="2"/>
      </w:pPr>
      <w:r>
        <w:rPr>
          <w:rFonts w:hint="eastAsia"/>
        </w:rPr>
        <w:t>3</w:t>
      </w:r>
      <w:r>
        <w:t xml:space="preserve">. </w:t>
      </w:r>
      <w:r w:rsidR="00055EE5">
        <w:rPr>
          <w:rFonts w:hint="eastAsia"/>
        </w:rPr>
        <w:t>排序</w:t>
      </w:r>
    </w:p>
    <w:p w14:paraId="33818CEA" w14:textId="31C682C7" w:rsidR="00055EE5" w:rsidRPr="00055EE5" w:rsidRDefault="0057708A" w:rsidP="0057708A">
      <w:pPr>
        <w:pStyle w:val="3"/>
      </w:pPr>
      <w:r>
        <w:rPr>
          <w:rFonts w:hint="eastAsia"/>
        </w:rPr>
        <w:t>3</w:t>
      </w:r>
      <w:r>
        <w:t>.1</w:t>
      </w:r>
      <w:r w:rsidR="00055EE5">
        <w:rPr>
          <w:rFonts w:hint="eastAsia"/>
        </w:rPr>
        <w:t>冒泡排序（bubble</w:t>
      </w:r>
      <w:r w:rsidR="00055EE5">
        <w:t xml:space="preserve"> sort</w:t>
      </w:r>
      <w:r w:rsidR="00055EE5">
        <w:rPr>
          <w:rFonts w:hint="eastAsia"/>
        </w:rPr>
        <w:t>）</w:t>
      </w:r>
    </w:p>
    <w:p w14:paraId="737CC7A6" w14:textId="2A6E961B" w:rsidR="00055EE5" w:rsidRDefault="00055EE5" w:rsidP="00055EE5">
      <w:pPr>
        <w:ind w:leftChars="200" w:left="420"/>
      </w:pPr>
      <w:r>
        <w:rPr>
          <w:rFonts w:hint="eastAsia"/>
        </w:rPr>
        <w:t>1）算法时间复杂度</w:t>
      </w:r>
    </w:p>
    <w:p w14:paraId="5896538C" w14:textId="3AAC0B6D" w:rsidR="00055EE5" w:rsidRDefault="00055EE5" w:rsidP="00055EE5">
      <w:pPr>
        <w:ind w:leftChars="200" w:left="420"/>
      </w:pPr>
      <w:r>
        <w:rPr>
          <w:rFonts w:hint="eastAsia"/>
        </w:rPr>
        <w:t>最坏情况：</w:t>
      </w:r>
      <w:r>
        <w:t>O(n^2)</w:t>
      </w:r>
    </w:p>
    <w:p w14:paraId="727430FB" w14:textId="753F3866" w:rsidR="00055EE5" w:rsidRDefault="00055EE5" w:rsidP="00055EE5">
      <w:pPr>
        <w:ind w:leftChars="200" w:left="420"/>
      </w:pPr>
      <w:r>
        <w:rPr>
          <w:rFonts w:hint="eastAsia"/>
        </w:rPr>
        <w:t>最好情况：</w:t>
      </w:r>
      <w:r>
        <w:t>O(n)</w:t>
      </w:r>
    </w:p>
    <w:p w14:paraId="6E88031E" w14:textId="77777777" w:rsidR="00055EE5" w:rsidRDefault="00055EE5" w:rsidP="00055EE5">
      <w:pPr>
        <w:ind w:leftChars="200" w:left="420"/>
      </w:pPr>
      <w:r>
        <w:rPr>
          <w:rFonts w:hint="eastAsia"/>
        </w:rPr>
        <w:t>平均情况：</w:t>
      </w:r>
      <w:r>
        <w:t>O(n^2)</w:t>
      </w:r>
    </w:p>
    <w:p w14:paraId="10D433DA" w14:textId="66FEA658" w:rsidR="00055EE5" w:rsidRPr="00055EE5" w:rsidRDefault="00055EE5" w:rsidP="00055EE5">
      <w:pPr>
        <w:ind w:firstLine="420"/>
      </w:pPr>
      <w:r>
        <w:rPr>
          <w:rFonts w:hint="eastAsia"/>
        </w:rPr>
        <w:t>2）空间复杂度：</w:t>
      </w:r>
      <w:r>
        <w:t>S(n)=O(1)</w:t>
      </w:r>
    </w:p>
    <w:p w14:paraId="5F07B177" w14:textId="08781A98" w:rsidR="00232D93" w:rsidRDefault="00055EE5" w:rsidP="00055EE5">
      <w:pPr>
        <w:ind w:leftChars="200" w:left="420"/>
      </w:pPr>
      <w:r>
        <w:rPr>
          <w:rFonts w:hint="eastAsia"/>
        </w:rPr>
        <w:t>3）稳定性：稳定排序</w:t>
      </w:r>
    </w:p>
    <w:p w14:paraId="14E5AB8B" w14:textId="0E234114" w:rsidR="00055EE5" w:rsidRDefault="00055EE5" w:rsidP="00055EE5">
      <w:pPr>
        <w:ind w:leftChars="200" w:left="420"/>
      </w:pPr>
      <w:r>
        <w:rPr>
          <w:rFonts w:hint="eastAsia"/>
        </w:rPr>
        <w:t>注：比较相邻元素，</w:t>
      </w:r>
      <w:r w:rsidR="00A72244">
        <w:rPr>
          <w:rFonts w:hint="eastAsia"/>
        </w:rPr>
        <w:t>如果第二个比第一个大，则交换他们。其中</w:t>
      </w:r>
      <w:r>
        <w:rPr>
          <w:rFonts w:hint="eastAsia"/>
        </w:rPr>
        <w:t>用到了a</w:t>
      </w:r>
      <w:r>
        <w:t>[i]</w:t>
      </w:r>
      <w:r>
        <w:rPr>
          <w:rFonts w:hint="eastAsia"/>
        </w:rPr>
        <w:t>和a</w:t>
      </w:r>
      <w:r>
        <w:t>[i+1]</w:t>
      </w:r>
      <w:r>
        <w:rPr>
          <w:rFonts w:hint="eastAsia"/>
        </w:rPr>
        <w:t>，所以循环的时候，n</w:t>
      </w:r>
      <w:r>
        <w:t xml:space="preserve"> = </w:t>
      </w:r>
      <w:r>
        <w:rPr>
          <w:rFonts w:hint="eastAsia"/>
        </w:rPr>
        <w:t>数组个数-</w:t>
      </w:r>
      <w:r>
        <w:t>1</w:t>
      </w:r>
      <w:r>
        <w:rPr>
          <w:rFonts w:hint="eastAsia"/>
        </w:rPr>
        <w:t>；</w:t>
      </w:r>
    </w:p>
    <w:p w14:paraId="02A0FC95" w14:textId="7F6112F9" w:rsidR="00055EE5" w:rsidRDefault="00055EE5" w:rsidP="00055EE5">
      <w:pPr>
        <w:ind w:leftChars="200" w:left="420"/>
      </w:pPr>
      <w:r>
        <w:rPr>
          <w:rFonts w:hint="eastAsia"/>
        </w:rPr>
        <w:t>for</w:t>
      </w:r>
      <w:r>
        <w:t>(int i = 0; i &lt; n; i++)</w:t>
      </w:r>
    </w:p>
    <w:p w14:paraId="4A21DA49" w14:textId="581D703B" w:rsidR="00A72244" w:rsidRDefault="0057708A" w:rsidP="0057708A">
      <w:pPr>
        <w:pStyle w:val="3"/>
      </w:pPr>
      <w:r>
        <w:rPr>
          <w:rFonts w:hint="eastAsia"/>
        </w:rPr>
        <w:t>3</w:t>
      </w:r>
      <w:r>
        <w:t>.2</w:t>
      </w:r>
      <w:r w:rsidR="00A72244">
        <w:rPr>
          <w:rFonts w:hint="eastAsia"/>
        </w:rPr>
        <w:t>简单选择排序</w:t>
      </w:r>
    </w:p>
    <w:p w14:paraId="6FED50AA" w14:textId="081F1502" w:rsidR="00BE4D87" w:rsidRDefault="00BE4D87" w:rsidP="00BE4D87">
      <w:pPr>
        <w:ind w:leftChars="200" w:left="420"/>
      </w:pPr>
      <w:r>
        <w:t>1</w:t>
      </w:r>
      <w:r>
        <w:rPr>
          <w:rFonts w:hint="eastAsia"/>
        </w:rPr>
        <w:t>）算法时间复杂度</w:t>
      </w:r>
    </w:p>
    <w:p w14:paraId="6F6C4364" w14:textId="41A32E40" w:rsidR="00BE4D87" w:rsidRDefault="00BE4D87" w:rsidP="00BE4D87">
      <w:pPr>
        <w:ind w:leftChars="200" w:left="420"/>
      </w:pPr>
      <w:r>
        <w:rPr>
          <w:rFonts w:hint="eastAsia"/>
        </w:rPr>
        <w:t>最坏情况：</w:t>
      </w:r>
      <w:r>
        <w:t>O(n^2)</w:t>
      </w:r>
    </w:p>
    <w:p w14:paraId="7FA7771E" w14:textId="2F4D4029" w:rsidR="00BE4D87" w:rsidRDefault="00BE4D87" w:rsidP="00BE4D87">
      <w:pPr>
        <w:ind w:leftChars="200" w:left="420"/>
      </w:pPr>
      <w:r>
        <w:rPr>
          <w:rFonts w:hint="eastAsia"/>
        </w:rPr>
        <w:t>最好情况：</w:t>
      </w:r>
      <w:r>
        <w:t>O(1)           //即不需要排序，本身已是正序</w:t>
      </w:r>
    </w:p>
    <w:p w14:paraId="60DE4A04" w14:textId="0D14B54C" w:rsidR="00BE4D87" w:rsidRDefault="00BE4D87" w:rsidP="00BE4D87">
      <w:pPr>
        <w:ind w:leftChars="200" w:left="420"/>
      </w:pPr>
      <w:r>
        <w:rPr>
          <w:rFonts w:hint="eastAsia"/>
        </w:rPr>
        <w:t>平均情况：</w:t>
      </w:r>
      <w:r>
        <w:t>O(n^2)</w:t>
      </w:r>
    </w:p>
    <w:p w14:paraId="3C365622" w14:textId="5993C6A0" w:rsidR="00BE4D87" w:rsidRDefault="00BE4D87" w:rsidP="00BE4D87">
      <w:pPr>
        <w:ind w:leftChars="200" w:left="420"/>
      </w:pPr>
      <w:r>
        <w:rPr>
          <w:rFonts w:hint="eastAsia"/>
        </w:rPr>
        <w:t>2）空间复杂度：</w:t>
      </w:r>
      <w:r>
        <w:t>S(n)=O(1)</w:t>
      </w:r>
    </w:p>
    <w:p w14:paraId="1B841CC8" w14:textId="162A5D24" w:rsidR="00BE4D87" w:rsidRDefault="00BE4D87" w:rsidP="00BE4D87">
      <w:pPr>
        <w:ind w:leftChars="200" w:left="420"/>
      </w:pPr>
      <w:r>
        <w:t>3</w:t>
      </w:r>
      <w:r>
        <w:rPr>
          <w:rFonts w:hint="eastAsia"/>
        </w:rPr>
        <w:t>）稳定性：不稳定排序</w:t>
      </w:r>
    </w:p>
    <w:p w14:paraId="5D05211A" w14:textId="063E0B54" w:rsidR="002B4936" w:rsidRDefault="00A72244" w:rsidP="00A72244">
      <w:r>
        <w:tab/>
      </w:r>
      <w:r>
        <w:rPr>
          <w:rFonts w:hint="eastAsia"/>
        </w:rPr>
        <w:t>注：相比于冒泡排序的不断交换，简单选择排序在一次循环结束后找到最大（或最小）的index，交换</w:t>
      </w:r>
      <w:r w:rsidR="00BE4D87">
        <w:rPr>
          <w:rFonts w:hint="eastAsia"/>
        </w:rPr>
        <w:t>一次就能达到冒泡效果。</w:t>
      </w:r>
    </w:p>
    <w:p w14:paraId="604C72C6" w14:textId="5EB6C470" w:rsidR="002B4936" w:rsidRDefault="0057708A" w:rsidP="0057708A">
      <w:pPr>
        <w:pStyle w:val="3"/>
      </w:pPr>
      <w:r>
        <w:rPr>
          <w:rFonts w:hint="eastAsia"/>
        </w:rPr>
        <w:t>3</w:t>
      </w:r>
      <w:r>
        <w:t>.3</w:t>
      </w:r>
      <w:r w:rsidR="00B776EC">
        <w:rPr>
          <w:rFonts w:hint="eastAsia"/>
        </w:rPr>
        <w:t>直接插入排序（从小到大）</w:t>
      </w:r>
    </w:p>
    <w:p w14:paraId="5876ECB7" w14:textId="49B10A57" w:rsidR="00B776EC" w:rsidRDefault="00B776EC" w:rsidP="00B776EC">
      <w:pPr>
        <w:ind w:leftChars="200" w:left="420"/>
      </w:pPr>
      <w:r>
        <w:t>1</w:t>
      </w:r>
      <w:r>
        <w:rPr>
          <w:rFonts w:hint="eastAsia"/>
        </w:rPr>
        <w:t>）算法时间复杂度</w:t>
      </w:r>
    </w:p>
    <w:p w14:paraId="6B580871" w14:textId="6947CB09" w:rsidR="00B776EC" w:rsidRDefault="00B776EC" w:rsidP="00B776EC">
      <w:pPr>
        <w:ind w:leftChars="200" w:left="420"/>
      </w:pPr>
      <w:r>
        <w:rPr>
          <w:rFonts w:hint="eastAsia"/>
        </w:rPr>
        <w:lastRenderedPageBreak/>
        <w:t>最坏情况：</w:t>
      </w:r>
      <w:r>
        <w:t>O(N^2)</w:t>
      </w:r>
    </w:p>
    <w:p w14:paraId="24E6C565" w14:textId="4E99470E" w:rsidR="00B776EC" w:rsidRDefault="00B776EC" w:rsidP="00B776EC">
      <w:pPr>
        <w:ind w:leftChars="200" w:left="420"/>
      </w:pPr>
      <w:r>
        <w:rPr>
          <w:rFonts w:hint="eastAsia"/>
        </w:rPr>
        <w:t>最好情况：</w:t>
      </w:r>
      <w:r>
        <w:t>O(N^2)</w:t>
      </w:r>
    </w:p>
    <w:p w14:paraId="51E2D845" w14:textId="648B49C0" w:rsidR="00B776EC" w:rsidRDefault="00B776EC" w:rsidP="00B776EC">
      <w:pPr>
        <w:ind w:leftChars="200" w:left="420"/>
      </w:pPr>
      <w:r>
        <w:rPr>
          <w:rFonts w:hint="eastAsia"/>
        </w:rPr>
        <w:t>平均情况：</w:t>
      </w:r>
      <w:r>
        <w:t>O(N^2)</w:t>
      </w:r>
    </w:p>
    <w:p w14:paraId="1E0F3518" w14:textId="502A48A4" w:rsidR="00B776EC" w:rsidRPr="00B776EC" w:rsidRDefault="00B776EC" w:rsidP="00B776EC">
      <w:pPr>
        <w:ind w:leftChars="200" w:left="420"/>
      </w:pPr>
      <w:r>
        <w:rPr>
          <w:rFonts w:hint="eastAsia"/>
        </w:rPr>
        <w:t>2）稳定性：稳定排序</w:t>
      </w:r>
    </w:p>
    <w:p w14:paraId="64C65C03" w14:textId="5FC4965A" w:rsidR="002B4936" w:rsidRDefault="00B776EC" w:rsidP="00A72244">
      <w:r>
        <w:tab/>
      </w:r>
      <w:r>
        <w:rPr>
          <w:rFonts w:hint="eastAsia"/>
        </w:rPr>
        <w:t>注：从无序数组中取第一个，然后与有序数组从后往前作比较，如果比有序数组的最后一个小，则让有序数组的最后一个往后挪一个，这个数再与有序数组中的前一个作比较，以此类推，直到那个数大于它，跳出循环，再将他插入到这个位置。</w:t>
      </w:r>
    </w:p>
    <w:p w14:paraId="690E9B33" w14:textId="77777777" w:rsidR="002B4936" w:rsidRDefault="00B776EC" w:rsidP="00B776EC">
      <w:pPr>
        <w:jc w:val="center"/>
      </w:pPr>
      <w:r>
        <w:rPr>
          <w:noProof/>
        </w:rPr>
        <w:drawing>
          <wp:inline distT="0" distB="0" distL="0" distR="0" wp14:anchorId="6032E9DD" wp14:editId="4530015A">
            <wp:extent cx="4018347" cy="1752282"/>
            <wp:effectExtent l="0" t="0" r="127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19090" cy="1752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5C274" w14:textId="77777777" w:rsidR="0068603C" w:rsidRDefault="0068603C" w:rsidP="0068603C"/>
    <w:p w14:paraId="4784509A" w14:textId="2001E18F" w:rsidR="0068603C" w:rsidRDefault="0057708A" w:rsidP="0057708A">
      <w:pPr>
        <w:pStyle w:val="3"/>
      </w:pPr>
      <w:r>
        <w:rPr>
          <w:rFonts w:hint="eastAsia"/>
        </w:rPr>
        <w:t>3</w:t>
      </w:r>
      <w:r>
        <w:t>.4</w:t>
      </w:r>
      <w:r w:rsidR="0068603C">
        <w:rPr>
          <w:rFonts w:hint="eastAsia"/>
        </w:rPr>
        <w:t>堆排序</w:t>
      </w:r>
    </w:p>
    <w:p w14:paraId="1C6DD075" w14:textId="767764D1" w:rsidR="00AA15F8" w:rsidRDefault="00AA15F8" w:rsidP="00AA15F8">
      <w:pPr>
        <w:ind w:leftChars="200" w:left="420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算法时间复杂度</w:t>
      </w:r>
    </w:p>
    <w:p w14:paraId="0B94D5DC" w14:textId="7D2D6003" w:rsidR="00AA15F8" w:rsidRDefault="00AA15F8" w:rsidP="00AA15F8">
      <w:pPr>
        <w:ind w:leftChars="200" w:left="420"/>
      </w:pPr>
      <w:r>
        <w:rPr>
          <w:rFonts w:hint="eastAsia"/>
        </w:rPr>
        <w:t>最坏情况：</w:t>
      </w:r>
      <w:r>
        <w:t>O(n^2)</w:t>
      </w:r>
    </w:p>
    <w:p w14:paraId="30B04ADE" w14:textId="059340E6" w:rsidR="00AA15F8" w:rsidRDefault="00AA15F8" w:rsidP="00AA15F8">
      <w:pPr>
        <w:ind w:leftChars="200" w:left="420"/>
      </w:pPr>
      <w:r>
        <w:rPr>
          <w:rFonts w:hint="eastAsia"/>
        </w:rPr>
        <w:t>最好情况：</w:t>
      </w:r>
      <w:r>
        <w:t>O(n)</w:t>
      </w:r>
    </w:p>
    <w:p w14:paraId="6218E008" w14:textId="07EDED52" w:rsidR="00AA15F8" w:rsidRDefault="00AA15F8" w:rsidP="00AA15F8">
      <w:pPr>
        <w:ind w:leftChars="200" w:left="420"/>
      </w:pPr>
      <w:r>
        <w:rPr>
          <w:rFonts w:hint="eastAsia"/>
        </w:rPr>
        <w:t>平均情况：</w:t>
      </w:r>
      <w:r>
        <w:t>O(nlogn)</w:t>
      </w:r>
    </w:p>
    <w:p w14:paraId="3965F566" w14:textId="5305D071" w:rsidR="00AA15F8" w:rsidRPr="00AA15F8" w:rsidRDefault="00AA15F8" w:rsidP="00AA15F8">
      <w:pPr>
        <w:ind w:leftChars="200" w:left="420"/>
      </w:pPr>
      <w:r>
        <w:rPr>
          <w:rFonts w:hint="eastAsia"/>
        </w:rPr>
        <w:t>2</w:t>
      </w:r>
      <w:r>
        <w:t>)</w:t>
      </w:r>
      <w:r>
        <w:rPr>
          <w:rFonts w:hint="eastAsia"/>
        </w:rPr>
        <w:t>稳定性：不稳定排序</w:t>
      </w:r>
    </w:p>
    <w:p w14:paraId="1A0330A9" w14:textId="0B5DCE2B" w:rsidR="0068603C" w:rsidRDefault="00AA15F8" w:rsidP="0068603C">
      <w:pPr>
        <w:ind w:firstLine="420"/>
      </w:pPr>
      <w:r>
        <w:rPr>
          <w:rFonts w:hint="eastAsia"/>
        </w:rPr>
        <w:t>3</w:t>
      </w:r>
      <w:r>
        <w:t>)</w:t>
      </w:r>
      <w:r w:rsidR="0068603C">
        <w:rPr>
          <w:rFonts w:hint="eastAsia"/>
        </w:rPr>
        <w:t>堆的特性：</w:t>
      </w:r>
    </w:p>
    <w:p w14:paraId="076E78D2" w14:textId="77777777" w:rsidR="0068603C" w:rsidRDefault="0068603C" w:rsidP="0068603C">
      <w:pPr>
        <w:ind w:firstLine="420"/>
      </w:pPr>
      <w:r>
        <w:rPr>
          <w:rFonts w:hint="eastAsia"/>
        </w:rPr>
        <w:t>大顶堆——父结点的值都大于或等于子节点的值；</w:t>
      </w:r>
    </w:p>
    <w:p w14:paraId="341DD752" w14:textId="77777777" w:rsidR="0068603C" w:rsidRDefault="0068603C" w:rsidP="0068603C">
      <w:pPr>
        <w:ind w:firstLine="420"/>
      </w:pPr>
      <w:r>
        <w:rPr>
          <w:rFonts w:hint="eastAsia"/>
        </w:rPr>
        <w:t>小顶堆——父结点的值都小于或等于子节点的值；</w:t>
      </w:r>
    </w:p>
    <w:p w14:paraId="155ADBEA" w14:textId="3018D6C3" w:rsidR="0068603C" w:rsidRDefault="00AB3D2B" w:rsidP="0068603C">
      <w:pPr>
        <w:ind w:firstLine="420"/>
      </w:pPr>
      <w:r>
        <w:rPr>
          <w:rFonts w:hint="eastAsia"/>
        </w:rPr>
        <w:t>4</w:t>
      </w:r>
      <w:r>
        <w:t>)</w:t>
      </w:r>
      <w:r w:rsidR="0068603C">
        <w:rPr>
          <w:rFonts w:hint="eastAsia"/>
        </w:rPr>
        <w:t>基本步骤：</w:t>
      </w:r>
    </w:p>
    <w:p w14:paraId="447E90BF" w14:textId="77777777" w:rsidR="0068603C" w:rsidRDefault="0068603C" w:rsidP="0068603C">
      <w:pPr>
        <w:ind w:firstLine="420"/>
      </w:pPr>
      <w:r>
        <w:rPr>
          <w:rFonts w:hint="eastAsia"/>
        </w:rPr>
        <w:t>先让数组按照完全二叉树的方式排列成一个无序树，然后找到第一个非叶子结点（树的结点为n，第一个非叶子结点索引为n</w:t>
      </w:r>
      <w:r>
        <w:t>/2 -1</w:t>
      </w:r>
      <w:r>
        <w:rPr>
          <w:rFonts w:hint="eastAsia"/>
        </w:rPr>
        <w:t>（根结点索引为0）），从下向上比较父结点与最大子节点的值，如果父结点值小于最大子节点的值，则交换两者的值（大顶堆），</w:t>
      </w:r>
      <w:r w:rsidR="00C76856">
        <w:rPr>
          <w:rFonts w:hint="eastAsia"/>
        </w:rPr>
        <w:t>交换之后要比较，要向下比较子结点值与孙子结点值，直到所有父结点的值都大于或等于子节点的值，</w:t>
      </w:r>
      <w:r>
        <w:rPr>
          <w:rFonts w:hint="eastAsia"/>
        </w:rPr>
        <w:t>这</w:t>
      </w:r>
      <w:r w:rsidR="00C76856">
        <w:rPr>
          <w:rFonts w:hint="eastAsia"/>
        </w:rPr>
        <w:t>就</w:t>
      </w:r>
      <w:r>
        <w:rPr>
          <w:rFonts w:hint="eastAsia"/>
        </w:rPr>
        <w:t>是堆化的过程</w:t>
      </w:r>
      <w:r w:rsidR="00C76856">
        <w:rPr>
          <w:rFonts w:hint="eastAsia"/>
        </w:rPr>
        <w:t>；然后将根结点的值与最后一个结点值互换，整个队的结点变为n-1，然后再堆化，</w:t>
      </w:r>
      <w:r w:rsidR="00C76856" w:rsidRPr="00C76856">
        <w:rPr>
          <w:rFonts w:hint="eastAsia"/>
        </w:rPr>
        <w:t>一直循环到最后一个</w:t>
      </w:r>
      <w:r w:rsidR="00C76856">
        <w:rPr>
          <w:rFonts w:hint="eastAsia"/>
        </w:rPr>
        <w:t>结点。</w:t>
      </w:r>
    </w:p>
    <w:p w14:paraId="73828FFA" w14:textId="77777777" w:rsidR="00C76856" w:rsidRDefault="00C76856" w:rsidP="00C76856">
      <w:pPr>
        <w:jc w:val="center"/>
      </w:pPr>
      <w:r>
        <w:rPr>
          <w:noProof/>
        </w:rPr>
        <w:drawing>
          <wp:inline distT="0" distB="0" distL="0" distR="0" wp14:anchorId="0AB1FC43" wp14:editId="31E93CB1">
            <wp:extent cx="2260600" cy="1359995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303742" cy="13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DD31AC3" wp14:editId="7E3A4C4F">
            <wp:extent cx="2195830" cy="137502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28506" cy="139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4B9B6" w14:textId="77777777" w:rsidR="00C76856" w:rsidRDefault="00C76856" w:rsidP="00C76856">
      <w:pPr>
        <w:ind w:firstLine="420"/>
        <w:jc w:val="left"/>
      </w:pPr>
      <w:r>
        <w:rPr>
          <w:rFonts w:hint="eastAsia"/>
        </w:rPr>
        <w:t>以上是从一个无序二叉树，到一个大顶堆的过程，之后</w:t>
      </w:r>
      <w:r w:rsidRPr="00C76856">
        <w:rPr>
          <w:rFonts w:hint="eastAsia"/>
        </w:rPr>
        <w:t>将堆顶的元素值和尾部的元素交换</w:t>
      </w:r>
      <w:r>
        <w:rPr>
          <w:rFonts w:hint="eastAsia"/>
        </w:rPr>
        <w:t>，结点个数变为n-1后，继续堆化即可。</w:t>
      </w:r>
    </w:p>
    <w:p w14:paraId="1A234932" w14:textId="77777777" w:rsidR="00C76856" w:rsidRDefault="00C76856" w:rsidP="00C76856">
      <w:pPr>
        <w:jc w:val="left"/>
      </w:pPr>
      <w:r>
        <w:rPr>
          <w:rFonts w:hint="eastAsia"/>
        </w:rPr>
        <w:t>E</w:t>
      </w:r>
      <w:r>
        <w:t>g:</w:t>
      </w:r>
    </w:p>
    <w:p w14:paraId="0B7B1E34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lastRenderedPageBreak/>
        <w:t>void max_heapify(int * arr, int start, int end)</w:t>
      </w:r>
    </w:p>
    <w:p w14:paraId="0D425AC7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{</w:t>
      </w:r>
    </w:p>
    <w:p w14:paraId="45A14C60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int dad = start;</w:t>
      </w:r>
    </w:p>
    <w:p w14:paraId="57FBCEAC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int son_l = dad * 2 + 1;</w:t>
      </w:r>
    </w:p>
    <w:p w14:paraId="7234877B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while (son_l &lt;= end)</w:t>
      </w:r>
    </w:p>
    <w:p w14:paraId="643E6235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{</w:t>
      </w:r>
    </w:p>
    <w:p w14:paraId="484A7414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int son_r = son_l + 1;</w:t>
      </w:r>
    </w:p>
    <w:p w14:paraId="6B54018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int son_max;</w:t>
      </w:r>
    </w:p>
    <w:p w14:paraId="10CB5EDA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if (son_r &lt;= end &amp;&amp; arr[son_r] &gt; arr[son_l])   //如果有右子结点，且右子结点大于左子结点，则son_max用右子结点，否则用左子结点</w:t>
      </w:r>
    </w:p>
    <w:p w14:paraId="65029DB2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{</w:t>
      </w:r>
    </w:p>
    <w:p w14:paraId="3068A0F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son_max = son_r;</w:t>
      </w:r>
    </w:p>
    <w:p w14:paraId="38F3DB67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}</w:t>
      </w:r>
    </w:p>
    <w:p w14:paraId="7E34D6AE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else</w:t>
      </w:r>
    </w:p>
    <w:p w14:paraId="4C1CD05D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{</w:t>
      </w:r>
    </w:p>
    <w:p w14:paraId="08726312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son_max = son_l;</w:t>
      </w:r>
    </w:p>
    <w:p w14:paraId="274F5081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}</w:t>
      </w:r>
    </w:p>
    <w:p w14:paraId="28D029B9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if (arr[dad] &lt; arr[son_max])</w:t>
      </w:r>
    </w:p>
    <w:p w14:paraId="54DD754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{</w:t>
      </w:r>
    </w:p>
    <w:p w14:paraId="4EE8DAD1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swap_t(arr[dad], arr[son_max]);</w:t>
      </w:r>
    </w:p>
    <w:p w14:paraId="561F5C57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dad = son_max;</w:t>
      </w:r>
    </w:p>
    <w:p w14:paraId="0C265C5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son_l = 2 * dad + 1;</w:t>
      </w:r>
    </w:p>
    <w:p w14:paraId="36B103D8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}</w:t>
      </w:r>
    </w:p>
    <w:p w14:paraId="3FED3C93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else</w:t>
      </w:r>
    </w:p>
    <w:p w14:paraId="0B39BBB5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{</w:t>
      </w:r>
    </w:p>
    <w:p w14:paraId="40E2BC3C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return;</w:t>
      </w:r>
    </w:p>
    <w:p w14:paraId="555C2D73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}</w:t>
      </w:r>
    </w:p>
    <w:p w14:paraId="4C4884F2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}</w:t>
      </w:r>
    </w:p>
    <w:p w14:paraId="15210E89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}</w:t>
      </w:r>
    </w:p>
    <w:p w14:paraId="30375059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</w:p>
    <w:p w14:paraId="5512311C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void sort_heap(int * arr, int len)</w:t>
      </w:r>
    </w:p>
    <w:p w14:paraId="35F2E3A7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{</w:t>
      </w:r>
    </w:p>
    <w:p w14:paraId="4214476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for (int i = len / 2 - 1; i &gt;= 0; i--)</w:t>
      </w:r>
    </w:p>
    <w:p w14:paraId="1F03E3B5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{</w:t>
      </w:r>
    </w:p>
    <w:p w14:paraId="73434D73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max_heapify(arr, i, len - 1);</w:t>
      </w:r>
    </w:p>
    <w:p w14:paraId="77FF258B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}</w:t>
      </w:r>
    </w:p>
    <w:p w14:paraId="12502D93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swap_t(arr[0], arr[len - 1]);</w:t>
      </w:r>
    </w:p>
    <w:p w14:paraId="28F11F6B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for (int j = len - 2; j &gt; 0; j--)</w:t>
      </w:r>
    </w:p>
    <w:p w14:paraId="454F1C7E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{</w:t>
      </w:r>
    </w:p>
    <w:p w14:paraId="0704F8B3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max_heapify(arr, 0,j);</w:t>
      </w:r>
    </w:p>
    <w:p w14:paraId="64C5A638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swap_t(arr[0], arr[j]);</w:t>
      </w:r>
    </w:p>
    <w:p w14:paraId="0096D7E7" w14:textId="3BC74406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}</w:t>
      </w:r>
    </w:p>
    <w:p w14:paraId="3FFE6EF7" w14:textId="77777777" w:rsid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}</w:t>
      </w:r>
    </w:p>
    <w:p w14:paraId="05944E17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int main()</w:t>
      </w:r>
    </w:p>
    <w:p w14:paraId="60F19976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lastRenderedPageBreak/>
        <w:t>{</w:t>
      </w:r>
    </w:p>
    <w:p w14:paraId="031F3B9E" w14:textId="77777777" w:rsidR="00C76856" w:rsidRPr="00C76856" w:rsidRDefault="00C76856" w:rsidP="00C76856">
      <w:pPr>
        <w:ind w:leftChars="200" w:left="420" w:firstLine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int heap_arr[7] = {12,15,9,20,6,31,24};</w:t>
      </w:r>
    </w:p>
    <w:p w14:paraId="40C53BFA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sort_heap(heap_arr, 7);</w:t>
      </w:r>
    </w:p>
    <w:p w14:paraId="699ACF2B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for (int k = 0; k &lt; 7; k++)</w:t>
      </w:r>
    </w:p>
    <w:p w14:paraId="730A8D4B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{</w:t>
      </w:r>
    </w:p>
    <w:p w14:paraId="76DB6CEE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</w:r>
      <w:r w:rsidRPr="00C76856">
        <w:rPr>
          <w:sz w:val="18"/>
          <w:szCs w:val="20"/>
        </w:rPr>
        <w:tab/>
        <w:t>cout &lt;&lt; heap_arr[k] &lt;&lt; endl;</w:t>
      </w:r>
    </w:p>
    <w:p w14:paraId="5AEEDBDF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}</w:t>
      </w:r>
    </w:p>
    <w:p w14:paraId="1875EC21" w14:textId="77777777" w:rsidR="00C76856" w:rsidRP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ab/>
        <w:t>return 0;</w:t>
      </w:r>
    </w:p>
    <w:p w14:paraId="71FE5E57" w14:textId="77777777" w:rsidR="00C76856" w:rsidRDefault="00C76856" w:rsidP="00C76856">
      <w:pPr>
        <w:ind w:leftChars="200" w:left="420"/>
        <w:jc w:val="left"/>
        <w:rPr>
          <w:sz w:val="18"/>
          <w:szCs w:val="20"/>
        </w:rPr>
      </w:pPr>
      <w:r w:rsidRPr="00C76856">
        <w:rPr>
          <w:sz w:val="18"/>
          <w:szCs w:val="20"/>
        </w:rPr>
        <w:t>}</w:t>
      </w:r>
    </w:p>
    <w:p w14:paraId="3D1EAC6B" w14:textId="351C428C" w:rsidR="00D436B1" w:rsidRPr="003960A1" w:rsidRDefault="0057708A" w:rsidP="0057708A">
      <w:pPr>
        <w:pStyle w:val="3"/>
      </w:pPr>
      <w:r>
        <w:rPr>
          <w:rFonts w:hint="eastAsia"/>
        </w:rPr>
        <w:t>3</w:t>
      </w:r>
      <w:r>
        <w:t>.5</w:t>
      </w:r>
      <w:r w:rsidR="00D436B1" w:rsidRPr="00D436B1">
        <w:rPr>
          <w:rFonts w:hint="eastAsia"/>
          <w:sz w:val="21"/>
          <w:szCs w:val="22"/>
        </w:rPr>
        <w:t>快速排序</w:t>
      </w:r>
      <w:r w:rsidR="003960A1">
        <w:rPr>
          <w:rFonts w:hint="eastAsia"/>
        </w:rPr>
        <w:t>——分治法。</w:t>
      </w:r>
    </w:p>
    <w:p w14:paraId="55CAA706" w14:textId="13833849" w:rsidR="003960A1" w:rsidRDefault="003960A1" w:rsidP="003960A1">
      <w:pPr>
        <w:ind w:leftChars="200" w:left="420"/>
        <w:jc w:val="left"/>
      </w:pPr>
      <w:r>
        <w:rPr>
          <w:rFonts w:hint="eastAsia"/>
        </w:rPr>
        <w:t>1</w:t>
      </w:r>
      <w:r>
        <w:t>)</w:t>
      </w:r>
      <w:r>
        <w:rPr>
          <w:rFonts w:hint="eastAsia"/>
        </w:rPr>
        <w:t>算法时间复杂度</w:t>
      </w:r>
    </w:p>
    <w:p w14:paraId="0BEEB0C0" w14:textId="23983771" w:rsidR="003960A1" w:rsidRDefault="003960A1" w:rsidP="003960A1">
      <w:pPr>
        <w:ind w:leftChars="200" w:left="420"/>
        <w:jc w:val="left"/>
      </w:pPr>
      <w:r>
        <w:rPr>
          <w:rFonts w:hint="eastAsia"/>
        </w:rPr>
        <w:t>最坏情况：</w:t>
      </w:r>
      <w:r>
        <w:t>O(n^2)</w:t>
      </w:r>
    </w:p>
    <w:p w14:paraId="089F9A4C" w14:textId="2E5C3CE0" w:rsidR="003960A1" w:rsidRDefault="003960A1" w:rsidP="003960A1">
      <w:pPr>
        <w:ind w:leftChars="200" w:left="420"/>
        <w:jc w:val="left"/>
      </w:pPr>
      <w:r>
        <w:rPr>
          <w:rFonts w:hint="eastAsia"/>
        </w:rPr>
        <w:t>最好情况：</w:t>
      </w:r>
      <w:r>
        <w:t>O(nlogn)</w:t>
      </w:r>
    </w:p>
    <w:p w14:paraId="0A0E25F9" w14:textId="5BBAF52A" w:rsidR="003960A1" w:rsidRDefault="003960A1" w:rsidP="003960A1">
      <w:pPr>
        <w:ind w:leftChars="200" w:left="420"/>
        <w:jc w:val="left"/>
      </w:pPr>
      <w:r>
        <w:rPr>
          <w:rFonts w:hint="eastAsia"/>
        </w:rPr>
        <w:t>平均情况：</w:t>
      </w:r>
      <w:r>
        <w:t>O(nlogn)</w:t>
      </w:r>
    </w:p>
    <w:p w14:paraId="264CF5E4" w14:textId="71683FA4" w:rsidR="003960A1" w:rsidRPr="00D436B1" w:rsidRDefault="003960A1" w:rsidP="003960A1">
      <w:pPr>
        <w:ind w:leftChars="200" w:left="420"/>
        <w:jc w:val="left"/>
      </w:pPr>
      <w:r>
        <w:rPr>
          <w:rFonts w:hint="eastAsia"/>
        </w:rPr>
        <w:t>2</w:t>
      </w:r>
      <w:r>
        <w:t>)</w:t>
      </w:r>
      <w:r>
        <w:rPr>
          <w:rFonts w:hint="eastAsia"/>
        </w:rPr>
        <w:t>稳定性：不稳定排序</w:t>
      </w:r>
    </w:p>
    <w:p w14:paraId="0FF1F977" w14:textId="094F19B4" w:rsidR="00EF503A" w:rsidRDefault="003960A1" w:rsidP="001F47D4">
      <w:pPr>
        <w:ind w:firstLine="420"/>
        <w:jc w:val="left"/>
      </w:pPr>
      <w:r>
        <w:rPr>
          <w:rFonts w:hint="eastAsia"/>
        </w:rPr>
        <w:t>3）</w:t>
      </w:r>
      <w:r w:rsidR="00EF503A">
        <w:rPr>
          <w:rFonts w:hint="eastAsia"/>
        </w:rPr>
        <w:t>基本思想（从小到大排列）：</w:t>
      </w:r>
    </w:p>
    <w:p w14:paraId="1E7A5CE7" w14:textId="5BB8E5DB" w:rsidR="00EF503A" w:rsidRDefault="003960A1" w:rsidP="001F47D4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1)</w:instrText>
      </w:r>
      <w:r>
        <w:fldChar w:fldCharType="end"/>
      </w:r>
      <w:r w:rsidR="00EF503A">
        <w:t xml:space="preserve"> </w:t>
      </w:r>
      <w:r w:rsidR="00EF503A">
        <w:rPr>
          <w:rFonts w:hint="eastAsia"/>
        </w:rPr>
        <w:t>先从无序数组中随便找一个数作为基准数（这个索引是一个坑）；</w:t>
      </w:r>
    </w:p>
    <w:p w14:paraId="6A985A1F" w14:textId="7F277D08" w:rsidR="00EF503A" w:rsidRDefault="003960A1" w:rsidP="001F47D4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2)</w:instrText>
      </w:r>
      <w:r>
        <w:fldChar w:fldCharType="end"/>
      </w:r>
      <w:r>
        <w:t xml:space="preserve"> </w:t>
      </w:r>
      <w:r w:rsidR="00EF503A">
        <w:rPr>
          <w:rFonts w:hint="eastAsia"/>
        </w:rPr>
        <w:t>从右向左依次找比基准数小的数，找到后放在那个坑中，他就变成一个坑；然后</w:t>
      </w:r>
      <w:r w:rsidR="00865401">
        <w:rPr>
          <w:rFonts w:hint="eastAsia"/>
        </w:rPr>
        <w:t>左</w:t>
      </w:r>
      <w:r w:rsidR="00EF503A">
        <w:rPr>
          <w:rFonts w:hint="eastAsia"/>
        </w:rPr>
        <w:t>索引加1；</w:t>
      </w:r>
    </w:p>
    <w:p w14:paraId="23923E2D" w14:textId="00581F91" w:rsidR="00EF503A" w:rsidRDefault="003960A1" w:rsidP="001F47D4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3)</w:instrText>
      </w:r>
      <w:r>
        <w:fldChar w:fldCharType="end"/>
      </w:r>
      <w:r w:rsidR="00EF503A">
        <w:t xml:space="preserve"> </w:t>
      </w:r>
      <w:r w:rsidR="00EF503A">
        <w:rPr>
          <w:rFonts w:hint="eastAsia"/>
        </w:rPr>
        <w:t>从左向右（这个右是第二步中的那个坑</w:t>
      </w:r>
      <w:r w:rsidR="00865401">
        <w:rPr>
          <w:rFonts w:hint="eastAsia"/>
        </w:rPr>
        <w:t>，因为再往右已经找过了</w:t>
      </w:r>
      <w:r w:rsidR="00EF503A">
        <w:rPr>
          <w:rFonts w:hint="eastAsia"/>
        </w:rPr>
        <w:t>）</w:t>
      </w:r>
      <w:r w:rsidR="00865401">
        <w:rPr>
          <w:rFonts w:hint="eastAsia"/>
        </w:rPr>
        <w:t>依次找比基准数大的数，找到后放到第二步中的那个坑里，它又变成一个坑，以此类推，直到左索引等于右索引，然后将基准数放到左右相等的索引中，此时基准数左边都比基准数小，右边都比基准数大；</w:t>
      </w:r>
    </w:p>
    <w:p w14:paraId="5A42C5F6" w14:textId="62E90428" w:rsidR="00865401" w:rsidRPr="00EF503A" w:rsidRDefault="003960A1" w:rsidP="001F47D4">
      <w:pPr>
        <w:ind w:firstLine="420"/>
        <w:jc w:val="left"/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○,4)</w:instrText>
      </w:r>
      <w:r>
        <w:fldChar w:fldCharType="end"/>
      </w:r>
      <w:r w:rsidR="00865401">
        <w:t xml:space="preserve"> </w:t>
      </w:r>
      <w:r w:rsidR="00865401">
        <w:rPr>
          <w:rFonts w:hint="eastAsia"/>
        </w:rPr>
        <w:t>把基准数左右两边分为2个数组，循环执行1</w:t>
      </w:r>
      <w:r w:rsidR="00865401">
        <w:t>-3</w:t>
      </w:r>
      <w:r w:rsidR="00865401">
        <w:rPr>
          <w:rFonts w:hint="eastAsia"/>
        </w:rPr>
        <w:t>（用递归）。</w:t>
      </w:r>
    </w:p>
    <w:p w14:paraId="5C0B9BF8" w14:textId="6EBDC77F" w:rsidR="00EF503A" w:rsidRDefault="00865401" w:rsidP="00865401">
      <w:pPr>
        <w:jc w:val="left"/>
      </w:pPr>
      <w:r>
        <w:rPr>
          <w:noProof/>
        </w:rPr>
        <w:drawing>
          <wp:inline distT="0" distB="0" distL="0" distR="0" wp14:anchorId="019B439C" wp14:editId="71E46D3C">
            <wp:extent cx="5274310" cy="75374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11DC0" w14:textId="32BDCBD3" w:rsidR="00EF503A" w:rsidRDefault="00865401" w:rsidP="001F47D4">
      <w:pPr>
        <w:ind w:firstLine="420"/>
        <w:jc w:val="left"/>
      </w:pPr>
      <w:r>
        <w:rPr>
          <w:rFonts w:hint="eastAsia"/>
        </w:rPr>
        <w:t>基准数a</w:t>
      </w:r>
      <w:r>
        <w:t>[0]=</w:t>
      </w:r>
      <w:r>
        <w:rPr>
          <w:rFonts w:hint="eastAsia"/>
        </w:rPr>
        <w:t>7</w:t>
      </w:r>
      <w:r>
        <w:t>2,</w:t>
      </w:r>
      <w:r>
        <w:rPr>
          <w:rFonts w:hint="eastAsia"/>
        </w:rPr>
        <w:t>第一步从右向左</w:t>
      </w:r>
      <w:r w:rsidR="001F47D4">
        <w:rPr>
          <w:rFonts w:hint="eastAsia"/>
        </w:rPr>
        <w:t>（9</w:t>
      </w:r>
      <w:r w:rsidR="001F47D4">
        <w:t>-0</w:t>
      </w:r>
      <w:r w:rsidR="001F47D4">
        <w:rPr>
          <w:rFonts w:hint="eastAsia"/>
        </w:rPr>
        <w:t>）</w:t>
      </w:r>
      <w:r>
        <w:rPr>
          <w:rFonts w:hint="eastAsia"/>
        </w:rPr>
        <w:t>依次找比基准数小的数，找到</w:t>
      </w:r>
      <w:r w:rsidR="001F47D4">
        <w:rPr>
          <w:rFonts w:hint="eastAsia"/>
        </w:rPr>
        <w:t>a</w:t>
      </w:r>
      <w:r w:rsidR="001F47D4">
        <w:t>[8]</w:t>
      </w:r>
      <w:r>
        <w:rPr>
          <w:rFonts w:hint="eastAsia"/>
        </w:rPr>
        <w:t>后放在索引为0坑中,索引8就变成了坑</w:t>
      </w:r>
      <w:r w:rsidR="001F47D4">
        <w:rPr>
          <w:rFonts w:hint="eastAsia"/>
        </w:rPr>
        <w:t>，从左向右（1</w:t>
      </w:r>
      <w:r w:rsidR="001F47D4">
        <w:t>-8</w:t>
      </w:r>
      <w:r w:rsidR="001F47D4">
        <w:rPr>
          <w:rFonts w:hint="eastAsia"/>
        </w:rPr>
        <w:t>）依次找比7</w:t>
      </w:r>
      <w:r w:rsidR="001F47D4">
        <w:t>2</w:t>
      </w:r>
      <w:r w:rsidR="001F47D4">
        <w:rPr>
          <w:rFonts w:hint="eastAsia"/>
        </w:rPr>
        <w:t>大的数a</w:t>
      </w:r>
      <w:r w:rsidR="001F47D4">
        <w:t>[3]</w:t>
      </w:r>
      <w:r w:rsidR="001F47D4">
        <w:rPr>
          <w:rFonts w:hint="eastAsia"/>
        </w:rPr>
        <w:t>，找到后放到上一步中的索引8那个坑里，然后索引</w:t>
      </w:r>
      <w:r w:rsidR="001F47D4">
        <w:t>3</w:t>
      </w:r>
      <w:r w:rsidR="001F47D4">
        <w:rPr>
          <w:rFonts w:hint="eastAsia"/>
        </w:rPr>
        <w:t>就变成了坑</w:t>
      </w:r>
      <w:r>
        <w:rPr>
          <w:rFonts w:hint="eastAsia"/>
        </w:rPr>
        <w:t>：</w:t>
      </w:r>
    </w:p>
    <w:p w14:paraId="7A3730F0" w14:textId="019843D2" w:rsidR="00865401" w:rsidRDefault="00865401" w:rsidP="00865401">
      <w:pPr>
        <w:jc w:val="left"/>
      </w:pPr>
      <w:r>
        <w:rPr>
          <w:noProof/>
        </w:rPr>
        <w:drawing>
          <wp:inline distT="0" distB="0" distL="0" distR="0" wp14:anchorId="5B1A6D49" wp14:editId="415B8047">
            <wp:extent cx="5274310" cy="68770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E8D41" w14:textId="49E03979" w:rsidR="001F47D4" w:rsidRDefault="001F47D4" w:rsidP="00865401">
      <w:pPr>
        <w:jc w:val="left"/>
      </w:pPr>
      <w:r>
        <w:tab/>
      </w:r>
      <w:r>
        <w:rPr>
          <w:rFonts w:hint="eastAsia"/>
        </w:rPr>
        <w:t>从右向左（7</w:t>
      </w:r>
      <w:r>
        <w:t>-3</w:t>
      </w:r>
      <w:r>
        <w:rPr>
          <w:rFonts w:hint="eastAsia"/>
        </w:rPr>
        <w:t>）依次找比基准数</w:t>
      </w:r>
      <w:r>
        <w:t>72</w:t>
      </w:r>
      <w:r>
        <w:rPr>
          <w:rFonts w:hint="eastAsia"/>
        </w:rPr>
        <w:t>小的数a</w:t>
      </w:r>
      <w:r>
        <w:t>[5]</w:t>
      </w:r>
      <w:r>
        <w:rPr>
          <w:rFonts w:hint="eastAsia"/>
        </w:rPr>
        <w:t>，放到索引</w:t>
      </w:r>
      <w:r>
        <w:t>3</w:t>
      </w:r>
      <w:r>
        <w:rPr>
          <w:rFonts w:hint="eastAsia"/>
        </w:rPr>
        <w:t>的坑里，索引5变成坑，从左向右（</w:t>
      </w:r>
      <w:r>
        <w:t>4-5</w:t>
      </w:r>
      <w:r>
        <w:rPr>
          <w:rFonts w:hint="eastAsia"/>
        </w:rPr>
        <w:t>）依次找比7</w:t>
      </w:r>
      <w:r>
        <w:t>2</w:t>
      </w:r>
      <w:r>
        <w:rPr>
          <w:rFonts w:hint="eastAsia"/>
        </w:rPr>
        <w:t>大的数，在找的过程中左索引等于右索引等于坑5，所以跳出，然后把基准数</w:t>
      </w:r>
      <w:r>
        <w:t>72</w:t>
      </w:r>
      <w:r>
        <w:rPr>
          <w:rFonts w:hint="eastAsia"/>
        </w:rPr>
        <w:t>放到a</w:t>
      </w:r>
      <w:r>
        <w:t>[5]</w:t>
      </w:r>
      <w:r>
        <w:rPr>
          <w:rFonts w:hint="eastAsia"/>
        </w:rPr>
        <w:t>中。</w:t>
      </w:r>
    </w:p>
    <w:p w14:paraId="7D3BA9EC" w14:textId="75F97CFB" w:rsidR="00865401" w:rsidRDefault="001F47D4" w:rsidP="001F47D4">
      <w:pPr>
        <w:jc w:val="left"/>
      </w:pPr>
      <w:r>
        <w:rPr>
          <w:noProof/>
        </w:rPr>
        <w:drawing>
          <wp:inline distT="0" distB="0" distL="0" distR="0" wp14:anchorId="7F3CA63C" wp14:editId="646E96B3">
            <wp:extent cx="5274310" cy="72390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9BA76" w14:textId="25DBE018" w:rsidR="001F47D4" w:rsidRDefault="001F47D4" w:rsidP="001F47D4">
      <w:pPr>
        <w:ind w:firstLineChars="100" w:firstLine="210"/>
        <w:jc w:val="left"/>
      </w:pPr>
      <w:r>
        <w:rPr>
          <w:rFonts w:hint="eastAsia"/>
        </w:rPr>
        <w:t>此时0</w:t>
      </w:r>
      <w:r>
        <w:t>-4</w:t>
      </w:r>
      <w:r>
        <w:rPr>
          <w:rFonts w:hint="eastAsia"/>
        </w:rPr>
        <w:t>为比基准数7</w:t>
      </w:r>
      <w:r>
        <w:t>2</w:t>
      </w:r>
      <w:r>
        <w:rPr>
          <w:rFonts w:hint="eastAsia"/>
        </w:rPr>
        <w:t>小的数，6</w:t>
      </w:r>
      <w:r>
        <w:t>-9</w:t>
      </w:r>
      <w:r>
        <w:rPr>
          <w:rFonts w:hint="eastAsia"/>
        </w:rPr>
        <w:t>为比基准数7</w:t>
      </w:r>
      <w:r>
        <w:t>2</w:t>
      </w:r>
      <w:r>
        <w:rPr>
          <w:rFonts w:hint="eastAsia"/>
        </w:rPr>
        <w:t>大的数。把基准数左右两边分为2</w:t>
      </w:r>
      <w:r>
        <w:rPr>
          <w:rFonts w:hint="eastAsia"/>
        </w:rPr>
        <w:lastRenderedPageBreak/>
        <w:t>个数组，循环执行以上操作（用递归）。</w:t>
      </w:r>
    </w:p>
    <w:p w14:paraId="1EC3133B" w14:textId="0D860EE3" w:rsidR="00865401" w:rsidRDefault="00A07F76" w:rsidP="001F47D4">
      <w:pPr>
        <w:jc w:val="left"/>
      </w:pPr>
      <w:r>
        <w:rPr>
          <w:rFonts w:hint="eastAsia"/>
        </w:rPr>
        <w:t>E</w:t>
      </w:r>
      <w:r>
        <w:t>g:</w:t>
      </w:r>
    </w:p>
    <w:p w14:paraId="4D12F8B0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void sort_quick(int * arr, int low, int high)</w:t>
      </w:r>
    </w:p>
    <w:p w14:paraId="6BDB5E4A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{</w:t>
      </w:r>
    </w:p>
    <w:p w14:paraId="59BD1B5E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 xml:space="preserve">int l = low; </w:t>
      </w:r>
    </w:p>
    <w:p w14:paraId="46CFC0EF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int h = high;</w:t>
      </w:r>
    </w:p>
    <w:p w14:paraId="2B297E39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int tempt = arr[low];</w:t>
      </w:r>
    </w:p>
    <w:p w14:paraId="71DC0BAC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if (h &gt; l)</w:t>
      </w:r>
    </w:p>
    <w:p w14:paraId="21B8C3D1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{</w:t>
      </w:r>
    </w:p>
    <w:p w14:paraId="483CE5FE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while (h &gt; l)</w:t>
      </w:r>
    </w:p>
    <w:p w14:paraId="63501C89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{</w:t>
      </w:r>
    </w:p>
    <w:p w14:paraId="136396C1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for (h; h &gt; l; --h)    //从右往左找小的</w:t>
      </w:r>
    </w:p>
    <w:p w14:paraId="6E9B1B90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{</w:t>
      </w:r>
    </w:p>
    <w:p w14:paraId="4F7D5F05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if (tempt &gt; arr[h])</w:t>
      </w:r>
    </w:p>
    <w:p w14:paraId="17B31876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{</w:t>
      </w:r>
    </w:p>
    <w:p w14:paraId="4CBE31F2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arr[l++] = arr[h];</w:t>
      </w:r>
    </w:p>
    <w:p w14:paraId="378EEAE7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break;</w:t>
      </w:r>
    </w:p>
    <w:p w14:paraId="00D67F88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}</w:t>
      </w:r>
    </w:p>
    <w:p w14:paraId="3FE72F31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}</w:t>
      </w:r>
    </w:p>
    <w:p w14:paraId="230A39C7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for (l; h &gt; l; l++)    //从左往右找大的</w:t>
      </w:r>
    </w:p>
    <w:p w14:paraId="5A575777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{</w:t>
      </w:r>
    </w:p>
    <w:p w14:paraId="63C357B4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if (tempt &lt; arr[l])</w:t>
      </w:r>
    </w:p>
    <w:p w14:paraId="58088EAC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{</w:t>
      </w:r>
    </w:p>
    <w:p w14:paraId="5B56471B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arr[h++] = arr[l];</w:t>
      </w:r>
    </w:p>
    <w:p w14:paraId="17F2C2DC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break;</w:t>
      </w:r>
    </w:p>
    <w:p w14:paraId="572A228D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}</w:t>
      </w:r>
    </w:p>
    <w:p w14:paraId="067C50A5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}</w:t>
      </w:r>
    </w:p>
    <w:p w14:paraId="6A2E801D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}</w:t>
      </w:r>
    </w:p>
    <w:p w14:paraId="14F5BEE4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arr[l] = tempt;</w:t>
      </w:r>
    </w:p>
    <w:p w14:paraId="32A8E8F3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sort_quick(arr, low, l - 1);</w:t>
      </w:r>
    </w:p>
    <w:p w14:paraId="14FD8DFE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sort_quick(arr, l + 1, high);</w:t>
      </w:r>
    </w:p>
    <w:p w14:paraId="669C0DB1" w14:textId="4F28CD6A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}</w:t>
      </w:r>
    </w:p>
    <w:p w14:paraId="6AF5D728" w14:textId="0BC63D42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}</w:t>
      </w:r>
    </w:p>
    <w:p w14:paraId="190DF6C8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int main()</w:t>
      </w:r>
    </w:p>
    <w:p w14:paraId="47C10B2E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{</w:t>
      </w:r>
    </w:p>
    <w:p w14:paraId="7941FB82" w14:textId="2AC1E25C" w:rsidR="00A07F76" w:rsidRPr="00A07F76" w:rsidRDefault="00A07F76" w:rsidP="00A07F76">
      <w:pPr>
        <w:jc w:val="left"/>
        <w:rPr>
          <w:sz w:val="18"/>
          <w:szCs w:val="20"/>
        </w:rPr>
      </w:pPr>
      <w:r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int quick_arr[10] = { 72,6,57,88,60,42,83,72,48,85 };</w:t>
      </w:r>
    </w:p>
    <w:p w14:paraId="0C5B33FC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sort_quick(quick_arr, 0,9);</w:t>
      </w:r>
    </w:p>
    <w:p w14:paraId="21E6133B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for (int k = 0; k &lt; 10; k++)</w:t>
      </w:r>
    </w:p>
    <w:p w14:paraId="127C7941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{</w:t>
      </w:r>
    </w:p>
    <w:p w14:paraId="4C447CA4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</w:r>
      <w:r w:rsidRPr="00A07F76">
        <w:rPr>
          <w:sz w:val="18"/>
          <w:szCs w:val="20"/>
        </w:rPr>
        <w:tab/>
        <w:t>cout &lt;&lt; quick_arr[k] &lt;&lt; endl;</w:t>
      </w:r>
    </w:p>
    <w:p w14:paraId="7A6E8B19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}</w:t>
      </w:r>
    </w:p>
    <w:p w14:paraId="7DDB3105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ab/>
        <w:t>return 0;</w:t>
      </w:r>
    </w:p>
    <w:p w14:paraId="01C05A81" w14:textId="6B15BAC9" w:rsidR="00865401" w:rsidRDefault="00A07F76" w:rsidP="00A07F76">
      <w:pPr>
        <w:ind w:leftChars="200" w:left="420"/>
        <w:jc w:val="left"/>
        <w:rPr>
          <w:sz w:val="18"/>
          <w:szCs w:val="20"/>
        </w:rPr>
      </w:pPr>
      <w:r w:rsidRPr="00A07F76">
        <w:rPr>
          <w:sz w:val="18"/>
          <w:szCs w:val="20"/>
        </w:rPr>
        <w:t>}</w:t>
      </w:r>
    </w:p>
    <w:p w14:paraId="3BABA948" w14:textId="461668AA" w:rsidR="00A07F76" w:rsidRDefault="0057708A" w:rsidP="0057708A">
      <w:pPr>
        <w:pStyle w:val="3"/>
      </w:pPr>
      <w:r>
        <w:rPr>
          <w:rFonts w:hint="eastAsia"/>
        </w:rPr>
        <w:lastRenderedPageBreak/>
        <w:t>3</w:t>
      </w:r>
      <w:r>
        <w:t xml:space="preserve">.6 </w:t>
      </w:r>
      <w:r>
        <w:rPr>
          <w:rFonts w:hint="eastAsia"/>
        </w:rPr>
        <w:t>排序总结</w:t>
      </w:r>
    </w:p>
    <w:p w14:paraId="1EDBCF17" w14:textId="64BA12D4" w:rsidR="00A07F76" w:rsidRDefault="0057708A" w:rsidP="0057708A">
      <w:pPr>
        <w:jc w:val="center"/>
        <w:rPr>
          <w:sz w:val="18"/>
          <w:szCs w:val="20"/>
        </w:rPr>
      </w:pPr>
      <w:r>
        <w:rPr>
          <w:noProof/>
        </w:rPr>
        <w:drawing>
          <wp:inline distT="0" distB="0" distL="0" distR="0" wp14:anchorId="51713D62" wp14:editId="004CC7CD">
            <wp:extent cx="3718686" cy="278923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26594" cy="27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826AA" w14:textId="4FEBF372" w:rsidR="0057708A" w:rsidRPr="0057708A" w:rsidRDefault="0057708A" w:rsidP="0057708A">
      <w:pPr>
        <w:ind w:firstLine="420"/>
        <w:jc w:val="left"/>
      </w:pPr>
      <w:r w:rsidRPr="0057708A">
        <w:t>各个排序面对数据的适用情况与小技巧</w:t>
      </w:r>
      <w:r w:rsidRPr="0057708A">
        <w:rPr>
          <w:rFonts w:hint="eastAsia"/>
        </w:rPr>
        <w:t>，选取几个比较有特点有代表性质的排序算法：</w:t>
      </w:r>
    </w:p>
    <w:p w14:paraId="05B03B14" w14:textId="1640FCBD" w:rsidR="0057708A" w:rsidRPr="0057708A" w:rsidRDefault="0057708A" w:rsidP="0057708A">
      <w:pPr>
        <w:ind w:firstLine="420"/>
        <w:jc w:val="left"/>
      </w:pPr>
      <w:r w:rsidRPr="0057708A">
        <w:rPr>
          <w:rFonts w:hint="eastAsia"/>
        </w:rPr>
        <w:t>（1）快速排序算法的效率体现在序列越乱的时候，效率越高，当数据趋于一个有序状态时（无论是顺序还是逆序），将会退化为冒泡排序，当数据完全处于逆序状态时，快速排序将会消耗极大的时间，因此有些</w:t>
      </w:r>
      <w:r w:rsidRPr="0057708A">
        <w:t>OJ的快速排序模板测试题并不能直接写快排通过【毒瘤数据，超大完全逆序数据】，可以尝试适用rand()产生随机数的方法将整体数据打乱再使用快速排序，可以极大的减少运行时间。</w:t>
      </w:r>
    </w:p>
    <w:p w14:paraId="599B65B3" w14:textId="08D204AA" w:rsidR="0057708A" w:rsidRPr="0057708A" w:rsidRDefault="0057708A" w:rsidP="0057708A">
      <w:pPr>
        <w:ind w:firstLine="420"/>
        <w:jc w:val="left"/>
      </w:pPr>
      <w:r w:rsidRPr="0057708A">
        <w:rPr>
          <w:rFonts w:hint="eastAsia"/>
        </w:rPr>
        <w:t>（2）直接插入排序有着稳定和速度快的优点，缺点是比较次数越少，插入点后的数据移动就越多，特别是数据庞大的时候就需要大量的移动数据。</w:t>
      </w:r>
    </w:p>
    <w:p w14:paraId="4B2EA545" w14:textId="1825105A" w:rsidR="0057708A" w:rsidRPr="0057708A" w:rsidRDefault="0057708A" w:rsidP="0057708A">
      <w:pPr>
        <w:ind w:firstLine="420"/>
        <w:jc w:val="left"/>
      </w:pPr>
      <w:r w:rsidRPr="0057708A">
        <w:rPr>
          <w:rFonts w:hint="eastAsia"/>
        </w:rPr>
        <w:t>（3）堆排序作为一个相对比较复杂的排序，我们可以更加深入的去借鉴思想，比如有问题要求在</w:t>
      </w:r>
      <w:r w:rsidRPr="0057708A">
        <w:t>n个数据中选出或者排序出前k个数据，利用堆排序的思维可以不将全部的n进行排序而只操作出前k个数据的情况，这个思维是很重要的。</w:t>
      </w:r>
    </w:p>
    <w:p w14:paraId="4C211052" w14:textId="19D6DBB1" w:rsidR="00A07F76" w:rsidRPr="0057708A" w:rsidRDefault="0057708A" w:rsidP="0057708A">
      <w:pPr>
        <w:ind w:firstLine="420"/>
        <w:jc w:val="left"/>
      </w:pPr>
      <w:r w:rsidRPr="0057708A">
        <w:rPr>
          <w:rFonts w:hint="eastAsia"/>
        </w:rPr>
        <w:t>（4）希尔排序最主要的操作是比较而不是交换，因此在小数组的情况下是比快速排序和堆排序要快的，但是涉及大量数据时依旧不如快排。</w:t>
      </w:r>
    </w:p>
    <w:p w14:paraId="50071916" w14:textId="3B5A482B" w:rsidR="00A07F76" w:rsidRPr="0057708A" w:rsidRDefault="00A07F76" w:rsidP="0057708A">
      <w:pPr>
        <w:jc w:val="left"/>
      </w:pPr>
    </w:p>
    <w:p w14:paraId="118F7809" w14:textId="47FC9FA6" w:rsidR="00A07F76" w:rsidRDefault="00A07F76" w:rsidP="0057708A">
      <w:pPr>
        <w:jc w:val="left"/>
        <w:rPr>
          <w:sz w:val="18"/>
          <w:szCs w:val="20"/>
        </w:rPr>
      </w:pPr>
    </w:p>
    <w:p w14:paraId="41858DDA" w14:textId="3B9FC946" w:rsid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7BF95D8A" w14:textId="2886728B" w:rsid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48E4F844" w14:textId="13152445" w:rsid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2D1D1D32" w14:textId="50F5CE7F" w:rsid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00FFB4FC" w14:textId="6CCEC8AA" w:rsid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53F50689" w14:textId="77777777" w:rsidR="00A07F76" w:rsidRPr="00A07F76" w:rsidRDefault="00A07F76" w:rsidP="00A07F76">
      <w:pPr>
        <w:ind w:leftChars="200" w:left="420"/>
        <w:jc w:val="left"/>
        <w:rPr>
          <w:sz w:val="18"/>
          <w:szCs w:val="20"/>
        </w:rPr>
      </w:pPr>
    </w:p>
    <w:p w14:paraId="0EA391B2" w14:textId="77777777" w:rsidR="00B20C6B" w:rsidRDefault="00B20C6B" w:rsidP="00B20C6B">
      <w:pPr>
        <w:jc w:val="left"/>
      </w:pPr>
      <w:r>
        <w:rPr>
          <w:rFonts w:hint="eastAsia"/>
        </w:rPr>
        <w:t>注：</w:t>
      </w:r>
    </w:p>
    <w:p w14:paraId="02759E2B" w14:textId="7E22B848" w:rsidR="00B20C6B" w:rsidRDefault="00B20C6B" w:rsidP="00B20C6B">
      <w:pPr>
        <w:jc w:val="left"/>
      </w:pPr>
      <w:r>
        <w:rPr>
          <w:rFonts w:hint="eastAsia"/>
        </w:rPr>
        <w:t>1</w:t>
      </w:r>
      <w:r>
        <w:t>.i++</w:t>
      </w:r>
      <w:r>
        <w:rPr>
          <w:rFonts w:hint="eastAsia"/>
        </w:rPr>
        <w:t>和+</w:t>
      </w:r>
      <w:r>
        <w:t>+i</w:t>
      </w:r>
    </w:p>
    <w:p w14:paraId="15049E04" w14:textId="09E5CF88" w:rsidR="00B20C6B" w:rsidRDefault="00B20C6B" w:rsidP="00B20C6B">
      <w:pPr>
        <w:ind w:leftChars="100" w:left="210"/>
        <w:jc w:val="left"/>
      </w:pPr>
      <w:r>
        <w:t>i= 2</w:t>
      </w:r>
      <w:r>
        <w:rPr>
          <w:rFonts w:hint="eastAsia"/>
        </w:rPr>
        <w:t>；</w:t>
      </w:r>
    </w:p>
    <w:p w14:paraId="451507D0" w14:textId="5B0BDD28" w:rsidR="00B20C6B" w:rsidRDefault="00B20C6B" w:rsidP="00B20C6B">
      <w:pPr>
        <w:ind w:leftChars="100" w:left="210"/>
        <w:jc w:val="left"/>
      </w:pPr>
      <w:r>
        <w:t>i++:</w:t>
      </w:r>
      <w:r>
        <w:rPr>
          <w:rFonts w:hint="eastAsia"/>
        </w:rPr>
        <w:t>表示先赋值在自增——i</w:t>
      </w:r>
      <w:r>
        <w:t>++ = i = 2;   i = i+1;</w:t>
      </w:r>
    </w:p>
    <w:p w14:paraId="5E23EF31" w14:textId="77777777" w:rsidR="00B20C6B" w:rsidRDefault="00B20C6B" w:rsidP="00B20C6B">
      <w:pPr>
        <w:ind w:leftChars="100" w:left="210"/>
        <w:jc w:val="left"/>
      </w:pPr>
      <w:r>
        <w:rPr>
          <w:rFonts w:hint="eastAsia"/>
        </w:rPr>
        <w:t>+</w:t>
      </w:r>
      <w:r>
        <w:t>+i:</w:t>
      </w:r>
      <w:r>
        <w:rPr>
          <w:rFonts w:hint="eastAsia"/>
        </w:rPr>
        <w:t>表示先自增再赋值——</w:t>
      </w:r>
      <w:r>
        <w:t>i= i+1 = 3;   ++i = i=3</w:t>
      </w:r>
    </w:p>
    <w:p w14:paraId="65819720" w14:textId="77777777" w:rsidR="00B20C6B" w:rsidRDefault="00B20C6B" w:rsidP="00B20C6B">
      <w:pPr>
        <w:ind w:leftChars="100" w:left="210"/>
        <w:jc w:val="left"/>
      </w:pPr>
      <w:r>
        <w:rPr>
          <w:rFonts w:hint="eastAsia"/>
        </w:rPr>
        <w:lastRenderedPageBreak/>
        <w:t>或者：</w:t>
      </w:r>
    </w:p>
    <w:p w14:paraId="2EC7EE89" w14:textId="0200B947" w:rsidR="00B20C6B" w:rsidRDefault="00B20C6B" w:rsidP="00B20C6B">
      <w:pPr>
        <w:ind w:leftChars="100" w:left="210"/>
        <w:jc w:val="left"/>
      </w:pPr>
      <w:r>
        <w:rPr>
          <w:rFonts w:hint="eastAsia"/>
        </w:rPr>
        <w:t>a</w:t>
      </w:r>
      <w:r>
        <w:t>=i++——a=i=2;i=i+1=3;</w:t>
      </w:r>
    </w:p>
    <w:p w14:paraId="098A96A3" w14:textId="77777777" w:rsidR="00B20C6B" w:rsidRDefault="00B20C6B" w:rsidP="00B20C6B">
      <w:pPr>
        <w:ind w:leftChars="100" w:left="210"/>
        <w:jc w:val="left"/>
      </w:pPr>
      <w:r>
        <w:t>b=++i——i=i+1=3;b=i=3</w:t>
      </w:r>
    </w:p>
    <w:p w14:paraId="6190ECAE" w14:textId="063AD4E8" w:rsidR="00B20C6B" w:rsidRDefault="00B20C6B" w:rsidP="00B20C6B">
      <w:pPr>
        <w:ind w:leftChars="100" w:left="210"/>
        <w:jc w:val="left"/>
      </w:pPr>
      <w:r>
        <w:rPr>
          <w:rFonts w:hint="eastAsia"/>
        </w:rPr>
        <w:t>在for循环中：</w:t>
      </w:r>
    </w:p>
    <w:p w14:paraId="1A067DA2" w14:textId="06E1A587" w:rsidR="00B20C6B" w:rsidRDefault="00B20C6B" w:rsidP="00B20C6B">
      <w:pPr>
        <w:ind w:leftChars="100" w:left="210"/>
        <w:jc w:val="left"/>
      </w:pPr>
      <w:r>
        <w:t>f</w:t>
      </w:r>
      <w:r>
        <w:rPr>
          <w:rFonts w:hint="eastAsia"/>
        </w:rPr>
        <w:t>or</w:t>
      </w:r>
      <w:r>
        <w:t>(</w:t>
      </w:r>
      <w:r>
        <w:rPr>
          <w:rFonts w:hint="eastAsia"/>
        </w:rPr>
        <w:t>语句一；语句二；语句三</w:t>
      </w:r>
      <w:r>
        <w:t>)</w:t>
      </w:r>
    </w:p>
    <w:p w14:paraId="72C34970" w14:textId="48E53DA1" w:rsidR="00B20C6B" w:rsidRDefault="00B20C6B" w:rsidP="00B20C6B">
      <w:pPr>
        <w:ind w:leftChars="100" w:left="210"/>
        <w:jc w:val="left"/>
      </w:pPr>
      <w:r>
        <w:rPr>
          <w:rFonts w:hint="eastAsia"/>
        </w:rPr>
        <w:t>{</w:t>
      </w:r>
    </w:p>
    <w:p w14:paraId="1D7A31B7" w14:textId="5B4AB8D5" w:rsidR="00B20C6B" w:rsidRDefault="00B20C6B" w:rsidP="00B20C6B">
      <w:pPr>
        <w:ind w:leftChars="100" w:left="210" w:firstLine="210"/>
        <w:jc w:val="left"/>
      </w:pPr>
      <w:r>
        <w:rPr>
          <w:rFonts w:hint="eastAsia"/>
        </w:rPr>
        <w:t>代码块；</w:t>
      </w:r>
    </w:p>
    <w:p w14:paraId="1997DC99" w14:textId="5CA1B33F" w:rsidR="00B20C6B" w:rsidRDefault="00B20C6B" w:rsidP="00B20C6B">
      <w:pPr>
        <w:ind w:leftChars="100" w:left="210"/>
        <w:jc w:val="left"/>
      </w:pPr>
      <w:r>
        <w:rPr>
          <w:rFonts w:hint="eastAsia"/>
        </w:rPr>
        <w:t>}</w:t>
      </w:r>
    </w:p>
    <w:p w14:paraId="0BD263E9" w14:textId="14160956" w:rsidR="00B20C6B" w:rsidRDefault="00B20C6B" w:rsidP="00B20C6B">
      <w:pPr>
        <w:ind w:leftChars="100" w:left="210"/>
        <w:jc w:val="left"/>
      </w:pPr>
      <w:r>
        <w:rPr>
          <w:rFonts w:hint="eastAsia"/>
        </w:rPr>
        <w:t>语句一在循环（代码块）开始前执行；</w:t>
      </w:r>
    </w:p>
    <w:p w14:paraId="04BF7BF2" w14:textId="04AB2F8E" w:rsidR="00B20C6B" w:rsidRDefault="00B20C6B" w:rsidP="00B20C6B">
      <w:pPr>
        <w:ind w:leftChars="100" w:left="210"/>
        <w:jc w:val="left"/>
      </w:pPr>
      <w:r>
        <w:rPr>
          <w:rFonts w:hint="eastAsia"/>
        </w:rPr>
        <w:t>语句二定义运行循环（代码块）的条件；</w:t>
      </w:r>
    </w:p>
    <w:p w14:paraId="426658FE" w14:textId="06EAFBB8" w:rsidR="00B20C6B" w:rsidRDefault="00B20C6B" w:rsidP="00B20C6B">
      <w:pPr>
        <w:ind w:leftChars="100" w:left="210"/>
        <w:jc w:val="left"/>
      </w:pPr>
      <w:r>
        <w:rPr>
          <w:rFonts w:hint="eastAsia"/>
        </w:rPr>
        <w:t>语句三在循环（代码块）已被执行后执行。</w:t>
      </w:r>
    </w:p>
    <w:p w14:paraId="5E1702FF" w14:textId="77777777" w:rsidR="00B20C6B" w:rsidRDefault="00B20C6B" w:rsidP="00EF503A">
      <w:pPr>
        <w:ind w:firstLineChars="100" w:firstLine="210"/>
        <w:jc w:val="left"/>
      </w:pPr>
      <w:r>
        <w:t>f</w:t>
      </w:r>
      <w:r>
        <w:rPr>
          <w:rFonts w:hint="eastAsia"/>
        </w:rPr>
        <w:t>or</w:t>
      </w:r>
      <w:r>
        <w:t xml:space="preserve">(int </w:t>
      </w:r>
      <w:r w:rsidR="00EF503A">
        <w:t>i</w:t>
      </w:r>
      <w:r>
        <w:t xml:space="preserve"> =0; i&lt; 10;i++)</w:t>
      </w:r>
      <w:r>
        <w:rPr>
          <w:rFonts w:hint="eastAsia"/>
        </w:rPr>
        <w:t>和</w:t>
      </w:r>
      <w:r>
        <w:t>f</w:t>
      </w:r>
      <w:r>
        <w:rPr>
          <w:rFonts w:hint="eastAsia"/>
        </w:rPr>
        <w:t>or</w:t>
      </w:r>
      <w:r>
        <w:t xml:space="preserve">(int </w:t>
      </w:r>
      <w:r w:rsidR="00EF503A">
        <w:t>i</w:t>
      </w:r>
      <w:r>
        <w:t xml:space="preserve"> =0; i&lt; 10;++i)</w:t>
      </w:r>
      <w:r w:rsidR="00EF503A">
        <w:rPr>
          <w:rFonts w:hint="eastAsia"/>
        </w:rPr>
        <w:t>在for循环中结果是一样的，都要等代码块执行完毕才能执行，但是性能不同。在大量数据的时候+</w:t>
      </w:r>
      <w:r w:rsidR="00EF503A">
        <w:t>+i</w:t>
      </w:r>
      <w:r w:rsidR="00EF503A">
        <w:rPr>
          <w:rFonts w:hint="eastAsia"/>
        </w:rPr>
        <w:t>比i</w:t>
      </w:r>
      <w:r w:rsidR="00EF503A">
        <w:t>++</w:t>
      </w:r>
      <w:r w:rsidR="00EF503A">
        <w:rPr>
          <w:rFonts w:hint="eastAsia"/>
        </w:rPr>
        <w:t>的性能好的原因：</w:t>
      </w:r>
    </w:p>
    <w:p w14:paraId="79D87C80" w14:textId="77777777" w:rsidR="00EF503A" w:rsidRDefault="00EF503A" w:rsidP="00EF503A">
      <w:pPr>
        <w:jc w:val="left"/>
      </w:pPr>
      <w:r>
        <w:rPr>
          <w:rFonts w:hint="eastAsia"/>
        </w:rPr>
        <w:t>i++由于要先赋值然后自增，所以需要一个临时变量来存储，而+</w:t>
      </w:r>
      <w:r>
        <w:t>+i</w:t>
      </w:r>
      <w:r>
        <w:rPr>
          <w:rFonts w:hint="eastAsia"/>
        </w:rPr>
        <w:t>先自增再赋值，省去了对内存的操作环节，相对而言能够提高性能。</w:t>
      </w:r>
    </w:p>
    <w:p w14:paraId="3A95AA6A" w14:textId="22B5E44F" w:rsidR="0057708A" w:rsidRDefault="0057708A" w:rsidP="0057708A">
      <w:pPr>
        <w:jc w:val="center"/>
        <w:sectPr w:rsidR="0057708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B61137A" w14:textId="1AB77AAE" w:rsidR="00B20C6B" w:rsidRPr="00B20C6B" w:rsidRDefault="00B20C6B" w:rsidP="00B20C6B">
      <w:pPr>
        <w:ind w:leftChars="100" w:left="210"/>
        <w:jc w:val="left"/>
        <w:sectPr w:rsidR="00B20C6B" w:rsidRPr="00B20C6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EF448C1" w14:textId="08E45A19" w:rsidR="002B4936" w:rsidRPr="00055EE5" w:rsidRDefault="002B4936" w:rsidP="00A72244"/>
    <w:p w14:paraId="59536E02" w14:textId="6429C71B" w:rsidR="00DB1180" w:rsidRDefault="00DB1180" w:rsidP="00DB1180">
      <w:pPr>
        <w:pStyle w:val="1"/>
      </w:pPr>
      <w:r>
        <w:rPr>
          <w:rFonts w:hint="eastAsia"/>
        </w:rPr>
        <w:t>二.</w:t>
      </w:r>
      <w:r>
        <w:t xml:space="preserve"> </w:t>
      </w:r>
      <w:r>
        <w:rPr>
          <w:rFonts w:hint="eastAsia"/>
        </w:rPr>
        <w:t>计算机内存</w:t>
      </w:r>
    </w:p>
    <w:p w14:paraId="31C83A64" w14:textId="45DC53EC" w:rsidR="000E2623" w:rsidRPr="000E2623" w:rsidRDefault="000E2623" w:rsidP="000E2623">
      <w:pPr>
        <w:pStyle w:val="2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内存存储</w:t>
      </w:r>
    </w:p>
    <w:p w14:paraId="61AE2359" w14:textId="21BB44E3" w:rsidR="00DB1180" w:rsidRDefault="00DB1180" w:rsidP="00DB1180">
      <w:pPr>
        <w:jc w:val="center"/>
      </w:pPr>
      <w:r>
        <w:object w:dxaOrig="8116" w:dyaOrig="6901" w14:anchorId="58C45061">
          <v:shape id="_x0000_i1029" type="#_x0000_t75" style="width:338.35pt;height:287.15pt" o:ole="">
            <v:imagedata r:id="rId28" o:title=""/>
          </v:shape>
          <o:OLEObject Type="Embed" ProgID="Visio.Drawing.15" ShapeID="_x0000_i1029" DrawAspect="Content" ObjectID="_1714326430" r:id="rId29"/>
        </w:object>
      </w:r>
    </w:p>
    <w:p w14:paraId="284E6DD1" w14:textId="3D8CD474" w:rsidR="00DB1180" w:rsidRDefault="00DB1180" w:rsidP="00DB1180">
      <w:r>
        <w:tab/>
      </w:r>
      <w:r>
        <w:rPr>
          <w:rFonts w:hint="eastAsia"/>
        </w:rPr>
        <w:t>在函数调用时，由于局部变量（非static）存放在栈区，所以在函数运行结束后，其局部变量自动释放，如果返回一个局部变量的</w:t>
      </w:r>
      <w:r w:rsidRPr="00DB1180">
        <w:t>char* p</w:t>
      </w:r>
      <w:r>
        <w:rPr>
          <w:rFonts w:hint="eastAsia"/>
        </w:rPr>
        <w:t>，返回的地址会被接收，但地址中的内容会被释放，所以不能返回局部变量的指针</w:t>
      </w:r>
      <w:r w:rsidR="000036C4">
        <w:rPr>
          <w:rFonts w:hint="eastAsia"/>
        </w:rPr>
        <w:t>，除非它是一个静态的局部</w:t>
      </w:r>
      <w:r w:rsidR="008D53ED">
        <w:rPr>
          <w:rFonts w:hint="eastAsia"/>
        </w:rPr>
        <w:t>指针</w:t>
      </w:r>
      <w:r w:rsidR="000036C4">
        <w:rPr>
          <w:rFonts w:hint="eastAsia"/>
        </w:rPr>
        <w:t>变量，这样它会被存储在全局区中。</w:t>
      </w:r>
      <w:r w:rsidR="008D53ED">
        <w:rPr>
          <w:rFonts w:hint="eastAsia"/>
        </w:rPr>
        <w:t>（指针变量就是虽然返回了地址，但是内容被释放了）</w:t>
      </w:r>
      <w:r w:rsidR="00EE3573">
        <w:rPr>
          <w:rFonts w:hint="eastAsia"/>
        </w:rPr>
        <w:t>。</w:t>
      </w:r>
    </w:p>
    <w:p w14:paraId="43985388" w14:textId="229DD752" w:rsidR="000E2623" w:rsidRDefault="000E2623" w:rsidP="000E2623">
      <w:pPr>
        <w:pStyle w:val="2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计算机存储的大端法和小端法</w:t>
      </w:r>
    </w:p>
    <w:p w14:paraId="5EBF31AB" w14:textId="53A9460F" w:rsidR="000E2623" w:rsidRDefault="00BD026C" w:rsidP="00DB1180">
      <w:r>
        <w:tab/>
      </w:r>
      <w:r>
        <w:rPr>
          <w:rFonts w:hint="eastAsia"/>
        </w:rPr>
        <w:t>在计算机内存中，通常以字节byte</w:t>
      </w:r>
      <w:r>
        <w:t>( 8bit )</w:t>
      </w:r>
      <w:r>
        <w:rPr>
          <w:rFonts w:hint="eastAsia"/>
        </w:rPr>
        <w:t>为存储单位。对于多字节的数据类型（如int</w:t>
      </w:r>
      <w:r>
        <w:t xml:space="preserve"> 4</w:t>
      </w:r>
      <w:r>
        <w:rPr>
          <w:rFonts w:hint="eastAsia"/>
        </w:rPr>
        <w:t>字节），在内存中存储多字节的常见方法有2种：大端法（big</w:t>
      </w:r>
      <w:r>
        <w:t>-endian</w:t>
      </w:r>
      <w:r>
        <w:rPr>
          <w:rFonts w:hint="eastAsia"/>
        </w:rPr>
        <w:t>）和小端法（little</w:t>
      </w:r>
      <w:r>
        <w:t>-endian</w:t>
      </w:r>
      <w:r>
        <w:rPr>
          <w:rFonts w:hint="eastAsia"/>
        </w:rPr>
        <w:t>）。</w:t>
      </w:r>
    </w:p>
    <w:p w14:paraId="1FF18531" w14:textId="3B3F9AFD" w:rsidR="00BD026C" w:rsidRDefault="00BD026C" w:rsidP="00DB1180">
      <w:r>
        <w:tab/>
      </w:r>
      <w:r>
        <w:rPr>
          <w:rFonts w:hint="eastAsia"/>
        </w:rPr>
        <w:t>【注】不管是大端法还是小端法，计算机</w:t>
      </w:r>
      <w:r w:rsidR="00EA635E">
        <w:rPr>
          <w:rFonts w:hint="eastAsia"/>
        </w:rPr>
        <w:t>的</w:t>
      </w:r>
      <w:r w:rsidRPr="00785C20">
        <w:rPr>
          <w:rFonts w:hint="eastAsia"/>
          <w:highlight w:val="yellow"/>
        </w:rPr>
        <w:t>存储</w:t>
      </w:r>
      <w:r w:rsidR="00EA635E" w:rsidRPr="00785C20">
        <w:rPr>
          <w:rFonts w:hint="eastAsia"/>
          <w:highlight w:val="yellow"/>
        </w:rPr>
        <w:t>顺序</w:t>
      </w:r>
      <w:r>
        <w:rPr>
          <w:rFonts w:hint="eastAsia"/>
        </w:rPr>
        <w:t>都是</w:t>
      </w:r>
      <w:r w:rsidR="00EA635E">
        <w:rPr>
          <w:rFonts w:hint="eastAsia"/>
        </w:rPr>
        <w:t>低地址到</w:t>
      </w:r>
      <w:r w:rsidR="00AE67C8">
        <w:rPr>
          <w:rFonts w:hint="eastAsia"/>
        </w:rPr>
        <w:t>高</w:t>
      </w:r>
      <w:r w:rsidR="00EA635E">
        <w:rPr>
          <w:rFonts w:hint="eastAsia"/>
        </w:rPr>
        <w:t>地址，所不同的在于是首先</w:t>
      </w:r>
      <w:r w:rsidR="00EA635E" w:rsidRPr="00F928FE">
        <w:rPr>
          <w:rFonts w:hint="eastAsia"/>
          <w:highlight w:val="yellow"/>
        </w:rPr>
        <w:t>读取</w:t>
      </w:r>
      <w:r w:rsidR="00EA635E">
        <w:rPr>
          <w:rFonts w:hint="eastAsia"/>
        </w:rPr>
        <w:t>低地址还是高地址。</w:t>
      </w:r>
    </w:p>
    <w:p w14:paraId="1229ABC9" w14:textId="79B741E6" w:rsidR="00EA635E" w:rsidRDefault="00F928FE" w:rsidP="00DB1180">
      <w:r>
        <w:object w:dxaOrig="11386" w:dyaOrig="2865" w14:anchorId="531B5D15">
          <v:shape id="_x0000_i1030" type="#_x0000_t75" style="width:414.95pt;height:104.45pt" o:ole="">
            <v:imagedata r:id="rId30" o:title=""/>
          </v:shape>
          <o:OLEObject Type="Embed" ProgID="Visio.Drawing.15" ShapeID="_x0000_i1030" DrawAspect="Content" ObjectID="_1714326431" r:id="rId31"/>
        </w:object>
      </w:r>
    </w:p>
    <w:p w14:paraId="7D89E443" w14:textId="1015F187" w:rsidR="00EA635E" w:rsidRDefault="00EA635E" w:rsidP="00DB1180">
      <w:r>
        <w:tab/>
      </w:r>
      <w:r>
        <w:rPr>
          <w:rFonts w:hint="eastAsia"/>
        </w:rPr>
        <w:t>大端法：首先</w:t>
      </w:r>
      <w:r w:rsidRPr="00F928FE">
        <w:rPr>
          <w:rFonts w:hint="eastAsia"/>
          <w:highlight w:val="yellow"/>
        </w:rPr>
        <w:t>读取</w:t>
      </w:r>
      <w:r>
        <w:rPr>
          <w:rFonts w:hint="eastAsia"/>
        </w:rPr>
        <w:t>高地址；</w:t>
      </w:r>
    </w:p>
    <w:p w14:paraId="34DF90A6" w14:textId="0667FFA2" w:rsidR="00EA635E" w:rsidRDefault="00EA635E" w:rsidP="00DB1180">
      <w:r>
        <w:tab/>
      </w:r>
      <w:r>
        <w:rPr>
          <w:rFonts w:hint="eastAsia"/>
        </w:rPr>
        <w:t>小端法：首先</w:t>
      </w:r>
      <w:r w:rsidRPr="00F928FE">
        <w:rPr>
          <w:rFonts w:hint="eastAsia"/>
          <w:highlight w:val="yellow"/>
        </w:rPr>
        <w:t>读取</w:t>
      </w:r>
      <w:r>
        <w:rPr>
          <w:rFonts w:hint="eastAsia"/>
        </w:rPr>
        <w:t>低地址；</w:t>
      </w:r>
    </w:p>
    <w:p w14:paraId="616AFBFA" w14:textId="77777777" w:rsidR="00F928FE" w:rsidRDefault="00F928FE" w:rsidP="00DB1180">
      <w:r>
        <w:t>E</w:t>
      </w:r>
      <w:r>
        <w:rPr>
          <w:rFonts w:hint="eastAsia"/>
        </w:rPr>
        <w:t>g：</w:t>
      </w:r>
    </w:p>
    <w:p w14:paraId="5EC68CB1" w14:textId="0CE8FE28" w:rsidR="00F928FE" w:rsidRDefault="00F928FE" w:rsidP="00F928FE">
      <w:pPr>
        <w:ind w:firstLine="420"/>
      </w:pPr>
      <w:r>
        <w:rPr>
          <w:rFonts w:hint="eastAsia"/>
        </w:rPr>
        <w:lastRenderedPageBreak/>
        <w:t>0</w:t>
      </w:r>
      <w:r>
        <w:t>XFF0A0B0C</w:t>
      </w:r>
    </w:p>
    <w:p w14:paraId="5049F0EE" w14:textId="4113C7D8" w:rsidR="00F928FE" w:rsidRDefault="00F928FE" w:rsidP="00F928FE">
      <w:pPr>
        <w:ind w:firstLine="420"/>
        <w:jc w:val="left"/>
      </w:pPr>
      <w:r>
        <w:rPr>
          <w:rFonts w:hint="eastAsia"/>
        </w:rPr>
        <w:t>大端法存储：以字节为单位，先读取高地址的值</w:t>
      </w:r>
    </w:p>
    <w:p w14:paraId="642FEE9F" w14:textId="43A83239" w:rsidR="00F928FE" w:rsidRDefault="00F928FE" w:rsidP="00F928FE">
      <w:pPr>
        <w:jc w:val="center"/>
      </w:pPr>
      <w:r>
        <w:object w:dxaOrig="5821" w:dyaOrig="2221" w14:anchorId="7D1E333E">
          <v:shape id="_x0000_i1031" type="#_x0000_t75" style="width:246.4pt;height:93.65pt" o:ole="">
            <v:imagedata r:id="rId32" o:title=""/>
          </v:shape>
          <o:OLEObject Type="Embed" ProgID="Visio.Drawing.15" ShapeID="_x0000_i1031" DrawAspect="Content" ObjectID="_1714326432" r:id="rId33"/>
        </w:object>
      </w:r>
    </w:p>
    <w:p w14:paraId="2D621175" w14:textId="5B510A7E" w:rsidR="00F928FE" w:rsidRDefault="00F928FE" w:rsidP="00F928FE">
      <w:pPr>
        <w:ind w:firstLine="420"/>
        <w:jc w:val="left"/>
      </w:pPr>
      <w:r>
        <w:rPr>
          <w:rFonts w:hint="eastAsia"/>
        </w:rPr>
        <w:t>小端法存储：以字节为单位，先读取低地址的值</w:t>
      </w:r>
    </w:p>
    <w:p w14:paraId="3895D348" w14:textId="64A217C2" w:rsidR="00F928FE" w:rsidRDefault="00F928FE" w:rsidP="00F928FE">
      <w:pPr>
        <w:ind w:firstLine="420"/>
        <w:jc w:val="center"/>
      </w:pPr>
      <w:r>
        <w:object w:dxaOrig="5821" w:dyaOrig="2221" w14:anchorId="66D744ED">
          <v:shape id="_x0000_i1032" type="#_x0000_t75" style="width:248.45pt;height:94.45pt" o:ole="">
            <v:imagedata r:id="rId34" o:title=""/>
          </v:shape>
          <o:OLEObject Type="Embed" ProgID="Visio.Drawing.15" ShapeID="_x0000_i1032" DrawAspect="Content" ObjectID="_1714326433" r:id="rId35"/>
        </w:object>
      </w:r>
    </w:p>
    <w:p w14:paraId="7ADBD8CA" w14:textId="6FE1E099" w:rsidR="0093412C" w:rsidRDefault="0093412C" w:rsidP="0093412C">
      <w:pPr>
        <w:pStyle w:val="1"/>
      </w:pPr>
      <w:r>
        <w:rPr>
          <w:rFonts w:hint="eastAsia"/>
        </w:rPr>
        <w:t>三.</w:t>
      </w:r>
      <w:r>
        <w:t xml:space="preserve"> </w:t>
      </w:r>
      <w:r>
        <w:rPr>
          <w:rFonts w:hint="eastAsia"/>
        </w:rPr>
        <w:t>注</w:t>
      </w:r>
    </w:p>
    <w:sectPr w:rsidR="009341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F6E2F7" w14:textId="77777777" w:rsidR="00D67CF6" w:rsidRDefault="00D67CF6" w:rsidP="00DB1180">
      <w:r>
        <w:separator/>
      </w:r>
    </w:p>
  </w:endnote>
  <w:endnote w:type="continuationSeparator" w:id="0">
    <w:p w14:paraId="20CE4F99" w14:textId="77777777" w:rsidR="00D67CF6" w:rsidRDefault="00D67CF6" w:rsidP="00DB11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2CE54E" w14:textId="77777777" w:rsidR="00D67CF6" w:rsidRDefault="00D67CF6" w:rsidP="00DB1180">
      <w:r>
        <w:separator/>
      </w:r>
    </w:p>
  </w:footnote>
  <w:footnote w:type="continuationSeparator" w:id="0">
    <w:p w14:paraId="5451C473" w14:textId="77777777" w:rsidR="00D67CF6" w:rsidRDefault="00D67CF6" w:rsidP="00DB11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4E1A"/>
    <w:rsid w:val="000036C4"/>
    <w:rsid w:val="000319C7"/>
    <w:rsid w:val="00055EE5"/>
    <w:rsid w:val="00091E6A"/>
    <w:rsid w:val="000A1D9D"/>
    <w:rsid w:val="000E2623"/>
    <w:rsid w:val="00183804"/>
    <w:rsid w:val="001D53FE"/>
    <w:rsid w:val="001E4772"/>
    <w:rsid w:val="001F47D4"/>
    <w:rsid w:val="002059EB"/>
    <w:rsid w:val="00232D93"/>
    <w:rsid w:val="002579A2"/>
    <w:rsid w:val="002B4132"/>
    <w:rsid w:val="002B4936"/>
    <w:rsid w:val="002D677A"/>
    <w:rsid w:val="002E77FC"/>
    <w:rsid w:val="00333028"/>
    <w:rsid w:val="00353E9A"/>
    <w:rsid w:val="003556BB"/>
    <w:rsid w:val="003960A1"/>
    <w:rsid w:val="003A5214"/>
    <w:rsid w:val="003B1036"/>
    <w:rsid w:val="004019CA"/>
    <w:rsid w:val="0040513D"/>
    <w:rsid w:val="004139D3"/>
    <w:rsid w:val="00426BC3"/>
    <w:rsid w:val="0049786A"/>
    <w:rsid w:val="004E5D2E"/>
    <w:rsid w:val="00502559"/>
    <w:rsid w:val="00510982"/>
    <w:rsid w:val="0057708A"/>
    <w:rsid w:val="005C37A5"/>
    <w:rsid w:val="006100D3"/>
    <w:rsid w:val="0061056F"/>
    <w:rsid w:val="00616743"/>
    <w:rsid w:val="00664E8D"/>
    <w:rsid w:val="0068603C"/>
    <w:rsid w:val="006865AC"/>
    <w:rsid w:val="006C081D"/>
    <w:rsid w:val="006E0097"/>
    <w:rsid w:val="006F2EF0"/>
    <w:rsid w:val="007121FA"/>
    <w:rsid w:val="00784211"/>
    <w:rsid w:val="00785C20"/>
    <w:rsid w:val="007A5E23"/>
    <w:rsid w:val="00865401"/>
    <w:rsid w:val="008D0E43"/>
    <w:rsid w:val="008D53ED"/>
    <w:rsid w:val="00921509"/>
    <w:rsid w:val="009306FA"/>
    <w:rsid w:val="00932D87"/>
    <w:rsid w:val="0093412C"/>
    <w:rsid w:val="00942AB9"/>
    <w:rsid w:val="009A716A"/>
    <w:rsid w:val="009D42EF"/>
    <w:rsid w:val="009E52D6"/>
    <w:rsid w:val="009F7986"/>
    <w:rsid w:val="00A000A2"/>
    <w:rsid w:val="00A07F76"/>
    <w:rsid w:val="00A72244"/>
    <w:rsid w:val="00AA15F8"/>
    <w:rsid w:val="00AB3D2B"/>
    <w:rsid w:val="00AE67C8"/>
    <w:rsid w:val="00AF66B2"/>
    <w:rsid w:val="00B20C6B"/>
    <w:rsid w:val="00B742F1"/>
    <w:rsid w:val="00B776EC"/>
    <w:rsid w:val="00BD026C"/>
    <w:rsid w:val="00BE4D87"/>
    <w:rsid w:val="00BF2B5C"/>
    <w:rsid w:val="00C76856"/>
    <w:rsid w:val="00C92618"/>
    <w:rsid w:val="00D02500"/>
    <w:rsid w:val="00D02957"/>
    <w:rsid w:val="00D14EA7"/>
    <w:rsid w:val="00D436B1"/>
    <w:rsid w:val="00D44E1A"/>
    <w:rsid w:val="00D67CF6"/>
    <w:rsid w:val="00D92EC9"/>
    <w:rsid w:val="00DB1180"/>
    <w:rsid w:val="00DD4790"/>
    <w:rsid w:val="00DD5BA0"/>
    <w:rsid w:val="00E6235F"/>
    <w:rsid w:val="00E62B54"/>
    <w:rsid w:val="00EA635E"/>
    <w:rsid w:val="00EE3573"/>
    <w:rsid w:val="00EF503A"/>
    <w:rsid w:val="00F154E6"/>
    <w:rsid w:val="00F4671F"/>
    <w:rsid w:val="00F902EF"/>
    <w:rsid w:val="00F91A16"/>
    <w:rsid w:val="00F928FE"/>
    <w:rsid w:val="00FB37F3"/>
    <w:rsid w:val="00FC0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C0FD0B"/>
  <w15:chartTrackingRefBased/>
  <w15:docId w15:val="{7C2C0C79-B02A-46BA-A5D2-04D433B56E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3E9A"/>
    <w:pPr>
      <w:keepNext/>
      <w:keepLines/>
      <w:spacing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579A2"/>
    <w:pPr>
      <w:keepNext/>
      <w:keepLines/>
      <w:spacing w:line="480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579A2"/>
    <w:pPr>
      <w:keepNext/>
      <w:keepLines/>
      <w:spacing w:line="415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3E9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579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579A2"/>
    <w:rPr>
      <w:bCs/>
      <w:sz w:val="30"/>
      <w:szCs w:val="32"/>
    </w:rPr>
  </w:style>
  <w:style w:type="paragraph" w:styleId="a3">
    <w:name w:val="header"/>
    <w:basedOn w:val="a"/>
    <w:link w:val="a4"/>
    <w:uiPriority w:val="99"/>
    <w:unhideWhenUsed/>
    <w:rsid w:val="00DB11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B11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B11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B11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502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58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1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1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package" Target="embeddings/Microsoft_Visio___6.vsdx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3.vsdx"/><Relationship Id="rId29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0.e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emf"/><Relationship Id="rId31" Type="http://schemas.openxmlformats.org/officeDocument/2006/relationships/package" Target="embeddings/Microsoft_Visio___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package" Target="embeddings/Microsoft_Visio___7.vsdx"/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9C9217-A8F1-455D-8336-5D98CDCC3D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3</TotalTime>
  <Pages>16</Pages>
  <Words>1228</Words>
  <Characters>7002</Characters>
  <Application>Microsoft Office Word</Application>
  <DocSecurity>0</DocSecurity>
  <Lines>58</Lines>
  <Paragraphs>16</Paragraphs>
  <ScaleCrop>false</ScaleCrop>
  <Company/>
  <LinksUpToDate>false</LinksUpToDate>
  <CharactersWithSpaces>8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兴业</dc:creator>
  <cp:keywords/>
  <dc:description/>
  <cp:lastModifiedBy>15209692680@163.com</cp:lastModifiedBy>
  <cp:revision>57</cp:revision>
  <dcterms:created xsi:type="dcterms:W3CDTF">2021-12-06T01:06:00Z</dcterms:created>
  <dcterms:modified xsi:type="dcterms:W3CDTF">2022-05-17T13:01:00Z</dcterms:modified>
</cp:coreProperties>
</file>